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E790F3" w14:textId="1B70829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hyperlink r:id="rId14" w:history="1">
        <w:r w:rsidR="00213065" w:rsidRPr="00213065">
          <w:rPr>
            <w:rFonts w:ascii="Arial" w:hAnsi="Arial" w:cs="Arial"/>
            <w:b/>
            <w:color w:val="000000"/>
            <w:kern w:val="2"/>
            <w:sz w:val="24"/>
            <w:lang w:val="en-US"/>
          </w:rPr>
          <w:t>R2-2111311</w:t>
        </w:r>
      </w:hyperlink>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2B458C14" w:rsidR="00BE1F33" w:rsidRPr="00213065"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Title:</w:t>
      </w:r>
      <w:r>
        <w:rPr>
          <w:rFonts w:ascii="Arial" w:hAnsi="Arial" w:cs="Arial"/>
          <w:b/>
          <w:bCs/>
          <w:sz w:val="24"/>
          <w:lang w:val="en-US" w:eastAsia="en-US"/>
        </w:rPr>
        <w:tab/>
      </w:r>
      <w:r w:rsidR="00213065" w:rsidRPr="00213065">
        <w:rPr>
          <w:rFonts w:ascii="Arial" w:hAnsi="Arial" w:cs="Arial"/>
          <w:b/>
          <w:bCs/>
          <w:sz w:val="24"/>
          <w:lang w:val="en-US" w:eastAsia="en-US"/>
        </w:rPr>
        <w:t>[AT116-</w:t>
      </w:r>
      <w:proofErr w:type="gramStart"/>
      <w:r w:rsidR="00213065" w:rsidRPr="00213065">
        <w:rPr>
          <w:rFonts w:ascii="Arial" w:hAnsi="Arial" w:cs="Arial"/>
          <w:b/>
          <w:bCs/>
          <w:sz w:val="24"/>
          <w:lang w:val="en-US" w:eastAsia="en-US"/>
        </w:rPr>
        <w:t>e][</w:t>
      </w:r>
      <w:proofErr w:type="gramEnd"/>
      <w:r w:rsidR="00213065" w:rsidRPr="00213065">
        <w:rPr>
          <w:rFonts w:ascii="Arial" w:hAnsi="Arial" w:cs="Arial"/>
          <w:b/>
          <w:bCs/>
          <w:sz w:val="24"/>
          <w:lang w:val="en-US" w:eastAsia="en-US"/>
        </w:rPr>
        <w:t xml:space="preserve">220][R17 DCCA] TRS-based </w:t>
      </w:r>
      <w:proofErr w:type="spellStart"/>
      <w:r w:rsidR="00213065" w:rsidRPr="00213065">
        <w:rPr>
          <w:rFonts w:ascii="Arial" w:hAnsi="Arial" w:cs="Arial"/>
          <w:b/>
          <w:bCs/>
          <w:sz w:val="24"/>
          <w:lang w:val="en-US" w:eastAsia="en-US"/>
        </w:rPr>
        <w:t>Scell</w:t>
      </w:r>
      <w:proofErr w:type="spellEnd"/>
      <w:r w:rsidR="00213065" w:rsidRPr="00213065">
        <w:rPr>
          <w:rFonts w:ascii="Arial" w:hAnsi="Arial" w:cs="Arial"/>
          <w:b/>
          <w:bCs/>
          <w:sz w:val="24"/>
          <w:lang w:val="en-US" w:eastAsia="en-US"/>
        </w:rPr>
        <w:t xml:space="preserve"> activation details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22169B80" w:rsidR="00BE1F33" w:rsidRDefault="00580D17">
      <w:pPr>
        <w:spacing w:beforeLines="50" w:before="120" w:line="240" w:lineRule="auto"/>
        <w:jc w:val="left"/>
      </w:pPr>
      <w:r>
        <w:t>This paper is to trigger the following email discussion</w:t>
      </w:r>
      <w:r w:rsidR="00213065">
        <w:t xml:space="preserve"> of</w:t>
      </w:r>
      <w:r>
        <w:t xml:space="preserve"> </w:t>
      </w:r>
      <w:r w:rsidR="006C5BA4">
        <w:t xml:space="preserve">TRS based </w:t>
      </w:r>
      <w:proofErr w:type="spellStart"/>
      <w:r w:rsidR="006C5BA4">
        <w:t>SCell</w:t>
      </w:r>
      <w:proofErr w:type="spellEnd"/>
      <w:r w:rsidR="006C5BA4">
        <w:t xml:space="preserve"> activation </w:t>
      </w:r>
      <w:r w:rsidR="00213065">
        <w:t>in</w:t>
      </w:r>
      <w:r w:rsidR="006C5BA4">
        <w:t xml:space="preserve"> RAN2#11</w:t>
      </w:r>
      <w:r w:rsidR="00213065">
        <w:t>6</w:t>
      </w:r>
      <w:r w:rsidR="006C5BA4">
        <w:t>e</w:t>
      </w:r>
      <w:r>
        <w:t>.</w:t>
      </w:r>
    </w:p>
    <w:p w14:paraId="7C680B79" w14:textId="77777777" w:rsidR="00213065" w:rsidRPr="00AD479F" w:rsidRDefault="00213065" w:rsidP="00213065">
      <w:pPr>
        <w:pStyle w:val="EmailDiscussion"/>
        <w:tabs>
          <w:tab w:val="num" w:pos="1619"/>
        </w:tabs>
      </w:pPr>
      <w:r w:rsidRPr="00AD479F">
        <w:t>[AT116-</w:t>
      </w:r>
      <w:proofErr w:type="gramStart"/>
      <w:r w:rsidRPr="00AD479F">
        <w:t>e][</w:t>
      </w:r>
      <w:proofErr w:type="gramEnd"/>
      <w:r w:rsidRPr="00AD479F">
        <w:t xml:space="preserve">220][R17 DCCA] TRS-based </w:t>
      </w:r>
      <w:proofErr w:type="spellStart"/>
      <w:r w:rsidRPr="00AD479F">
        <w:t>Scell</w:t>
      </w:r>
      <w:proofErr w:type="spellEnd"/>
      <w:r w:rsidRPr="00AD479F">
        <w:t xml:space="preserve"> activation details (OPPO)</w:t>
      </w:r>
    </w:p>
    <w:p w14:paraId="3E8D2116" w14:textId="77777777" w:rsidR="00213065" w:rsidRPr="009B3B1D" w:rsidRDefault="00213065" w:rsidP="00213065">
      <w:pPr>
        <w:pStyle w:val="EmailDiscussion2"/>
        <w:ind w:left="1619" w:firstLine="0"/>
        <w:rPr>
          <w:u w:val="single"/>
        </w:rPr>
      </w:pPr>
      <w:r w:rsidRPr="009B3B1D">
        <w:rPr>
          <w:u w:val="single"/>
        </w:rPr>
        <w:t xml:space="preserve">Scope: </w:t>
      </w:r>
    </w:p>
    <w:p w14:paraId="473B13D8" w14:textId="77777777" w:rsidR="00213065" w:rsidRPr="009B3B1D" w:rsidRDefault="00213065" w:rsidP="00213065">
      <w:pPr>
        <w:pStyle w:val="EmailDiscussion2"/>
        <w:numPr>
          <w:ilvl w:val="2"/>
          <w:numId w:val="41"/>
        </w:numPr>
        <w:ind w:left="1980"/>
      </w:pPr>
      <w:r w:rsidRPr="009B3B1D">
        <w:t xml:space="preserve">Discuss </w:t>
      </w:r>
      <w:r>
        <w:t>remaining</w:t>
      </w:r>
      <w:r w:rsidRPr="009B3B1D">
        <w:t xml:space="preserve"> RAN2 aspects on of TRS-based </w:t>
      </w:r>
      <w:proofErr w:type="spellStart"/>
      <w:r w:rsidRPr="009B3B1D">
        <w:t>SCell</w:t>
      </w:r>
      <w:proofErr w:type="spellEnd"/>
      <w:r w:rsidRPr="009B3B1D">
        <w:t xml:space="preserve"> activation based on online discussion.</w:t>
      </w:r>
    </w:p>
    <w:p w14:paraId="407530EB" w14:textId="77777777" w:rsidR="00213065" w:rsidRPr="009B3B1D" w:rsidRDefault="00213065" w:rsidP="00213065">
      <w:pPr>
        <w:pStyle w:val="EmailDiscussion2"/>
        <w:rPr>
          <w:u w:val="single"/>
        </w:rPr>
      </w:pPr>
      <w:r w:rsidRPr="009B3B1D">
        <w:tab/>
      </w:r>
      <w:r w:rsidRPr="009B3B1D">
        <w:rPr>
          <w:u w:val="single"/>
        </w:rPr>
        <w:t xml:space="preserve">Intended outcome: </w:t>
      </w:r>
    </w:p>
    <w:p w14:paraId="6AE26CFA" w14:textId="77777777" w:rsidR="00213065" w:rsidRPr="009B3B1D" w:rsidRDefault="00213065" w:rsidP="00213065">
      <w:pPr>
        <w:pStyle w:val="EmailDiscussion2"/>
        <w:numPr>
          <w:ilvl w:val="2"/>
          <w:numId w:val="41"/>
        </w:numPr>
        <w:ind w:left="1980"/>
      </w:pPr>
      <w:r w:rsidRPr="009B3B1D">
        <w:t xml:space="preserve">Discussion summary in </w:t>
      </w:r>
      <w:hyperlink r:id="rId15" w:history="1">
        <w:r>
          <w:rPr>
            <w:rStyle w:val="af6"/>
          </w:rPr>
          <w:t>R2-2111311</w:t>
        </w:r>
      </w:hyperlink>
      <w:r w:rsidRPr="009B3B1D">
        <w:t xml:space="preserve"> (by email rapporteur).</w:t>
      </w:r>
    </w:p>
    <w:p w14:paraId="0B7BA936" w14:textId="77777777" w:rsidR="00213065" w:rsidRPr="009B3B1D" w:rsidRDefault="00213065" w:rsidP="00213065">
      <w:pPr>
        <w:pStyle w:val="EmailDiscussion2"/>
        <w:rPr>
          <w:u w:val="single"/>
        </w:rPr>
      </w:pPr>
      <w:r w:rsidRPr="009B3B1D">
        <w:tab/>
      </w:r>
      <w:r w:rsidRPr="009B3B1D">
        <w:rPr>
          <w:u w:val="single"/>
        </w:rPr>
        <w:t xml:space="preserve">Deadline for providing comments, for rapporteur inputs, conclusions and CR finalization:  </w:t>
      </w:r>
    </w:p>
    <w:p w14:paraId="22172FCC" w14:textId="77777777" w:rsidR="00213065" w:rsidRPr="009B3B1D" w:rsidRDefault="00213065" w:rsidP="00213065">
      <w:pPr>
        <w:pStyle w:val="EmailDiscussion2"/>
        <w:numPr>
          <w:ilvl w:val="2"/>
          <w:numId w:val="41"/>
        </w:numPr>
        <w:ind w:left="1980"/>
      </w:pPr>
      <w:r w:rsidRPr="009B3B1D">
        <w:rPr>
          <w:color w:val="000000" w:themeColor="text1"/>
        </w:rPr>
        <w:t>Initial deadline (for company feedback):  1</w:t>
      </w:r>
      <w:r w:rsidRPr="009B3B1D">
        <w:rPr>
          <w:color w:val="000000" w:themeColor="text1"/>
          <w:vertAlign w:val="superscript"/>
        </w:rPr>
        <w:t>st</w:t>
      </w:r>
      <w:r w:rsidRPr="009B3B1D">
        <w:rPr>
          <w:color w:val="000000" w:themeColor="text1"/>
        </w:rPr>
        <w:t xml:space="preserve"> week Fri, UTC 0900 </w:t>
      </w:r>
    </w:p>
    <w:p w14:paraId="6E915AE8" w14:textId="77777777" w:rsidR="00213065" w:rsidRPr="009B3B1D" w:rsidRDefault="00213065" w:rsidP="00213065">
      <w:pPr>
        <w:pStyle w:val="EmailDiscussion2"/>
        <w:numPr>
          <w:ilvl w:val="2"/>
          <w:numId w:val="41"/>
        </w:numPr>
        <w:ind w:left="1980"/>
      </w:pPr>
      <w:r w:rsidRPr="009B3B1D">
        <w:rPr>
          <w:color w:val="000000" w:themeColor="text1"/>
        </w:rPr>
        <w:t>Initial deadline (for rapporteur summary):  2</w:t>
      </w:r>
      <w:r w:rsidRPr="009B3B1D">
        <w:rPr>
          <w:color w:val="000000" w:themeColor="text1"/>
          <w:vertAlign w:val="superscript"/>
        </w:rPr>
        <w:t>nd</w:t>
      </w:r>
      <w:r w:rsidRPr="009B3B1D">
        <w:rPr>
          <w:color w:val="000000" w:themeColor="text1"/>
        </w:rPr>
        <w:t xml:space="preserve"> week Mon, UTC 1000</w:t>
      </w:r>
    </w:p>
    <w:p w14:paraId="00AC0076" w14:textId="0AB100B9" w:rsidR="00DB2673" w:rsidRDefault="00DB2673" w:rsidP="00DB2673">
      <w:pPr>
        <w:spacing w:beforeLines="50" w:before="120" w:line="240" w:lineRule="auto"/>
        <w:jc w:val="left"/>
      </w:pPr>
    </w:p>
    <w:p w14:paraId="06FFBC8A" w14:textId="7F10BA4A" w:rsidR="00213065" w:rsidRDefault="00213065" w:rsidP="00213065">
      <w:r>
        <w:t xml:space="preserve">The following agreements for TRS based </w:t>
      </w:r>
      <w:proofErr w:type="spellStart"/>
      <w:r>
        <w:t>SCell</w:t>
      </w:r>
      <w:proofErr w:type="spellEnd"/>
      <w:r>
        <w:t xml:space="preserve"> activation are listed below:</w:t>
      </w:r>
    </w:p>
    <w:p w14:paraId="799A96BE" w14:textId="77777777" w:rsidR="00213065" w:rsidRPr="00556EF7" w:rsidRDefault="00213065" w:rsidP="0021306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06569E">
        <w:t xml:space="preserve">1: For TRS based </w:t>
      </w:r>
      <w:proofErr w:type="spellStart"/>
      <w:r w:rsidRPr="0006569E">
        <w:t>SCell</w:t>
      </w:r>
      <w:proofErr w:type="spellEnd"/>
      <w:r w:rsidRPr="0006569E">
        <w:t xml:space="preserve"> activation, RAN2 finalizes the MAC CE based </w:t>
      </w:r>
      <w:proofErr w:type="spellStart"/>
      <w:r w:rsidRPr="0006569E">
        <w:t>SCell</w:t>
      </w:r>
      <w:proofErr w:type="spellEnd"/>
      <w:r w:rsidRPr="0006569E">
        <w:t xml:space="preserve"> activation case first and come back on RRC case if time allows.</w:t>
      </w:r>
    </w:p>
    <w:p w14:paraId="3A95E279" w14:textId="77777777" w:rsidR="00213065" w:rsidRPr="0006569E" w:rsidRDefault="00213065" w:rsidP="0021306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06569E">
        <w:t xml:space="preserve">2: The TRS can be activated for fast </w:t>
      </w:r>
      <w:proofErr w:type="spellStart"/>
      <w:r w:rsidRPr="0006569E">
        <w:t>SCell</w:t>
      </w:r>
      <w:proofErr w:type="spellEnd"/>
      <w:r w:rsidRPr="0006569E">
        <w:t xml:space="preserve"> activation, only when all following conditions are met:</w:t>
      </w:r>
    </w:p>
    <w:p w14:paraId="231E01B8" w14:textId="77777777" w:rsidR="00213065" w:rsidRPr="0006569E" w:rsidRDefault="00213065" w:rsidP="0021306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06569E">
        <w:t>(a)</w:t>
      </w:r>
      <w:r w:rsidRPr="0006569E">
        <w:tab/>
        <w:t xml:space="preserve">The TRS for </w:t>
      </w:r>
      <w:proofErr w:type="spellStart"/>
      <w:r w:rsidRPr="0006569E">
        <w:t>SCell</w:t>
      </w:r>
      <w:proofErr w:type="spellEnd"/>
      <w:r w:rsidRPr="0006569E">
        <w:t xml:space="preserve"> activation is configured for this </w:t>
      </w:r>
      <w:proofErr w:type="spellStart"/>
      <w:r w:rsidRPr="0006569E">
        <w:t>SCell</w:t>
      </w:r>
      <w:proofErr w:type="spellEnd"/>
      <w:r w:rsidRPr="0006569E">
        <w:t>;</w:t>
      </w:r>
    </w:p>
    <w:p w14:paraId="5134A771" w14:textId="77777777" w:rsidR="00213065" w:rsidRPr="0006569E" w:rsidRDefault="00213065" w:rsidP="0021306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06569E">
        <w:t>(b)</w:t>
      </w:r>
      <w:r w:rsidRPr="0006569E">
        <w:tab/>
        <w:t xml:space="preserve">The </w:t>
      </w:r>
      <w:proofErr w:type="spellStart"/>
      <w:r w:rsidRPr="0006569E">
        <w:t>SCell</w:t>
      </w:r>
      <w:proofErr w:type="spellEnd"/>
      <w:r w:rsidRPr="0006569E">
        <w:t xml:space="preserve"> is activated </w:t>
      </w:r>
      <w:r>
        <w:t xml:space="preserve">from deactivated state </w:t>
      </w:r>
      <w:r w:rsidRPr="0006569E">
        <w:t xml:space="preserve">by </w:t>
      </w:r>
      <w:r w:rsidRPr="00A225F3">
        <w:rPr>
          <w:highlight w:val="yellow"/>
        </w:rPr>
        <w:t>New</w:t>
      </w:r>
      <w:r>
        <w:t xml:space="preserve"> </w:t>
      </w:r>
      <w:proofErr w:type="spellStart"/>
      <w:r w:rsidRPr="0006569E">
        <w:t>SCell</w:t>
      </w:r>
      <w:proofErr w:type="spellEnd"/>
      <w:r w:rsidRPr="0006569E">
        <w:t xml:space="preserve"> A/D MAC CE;</w:t>
      </w:r>
    </w:p>
    <w:p w14:paraId="6C086B58" w14:textId="77777777" w:rsidR="00213065" w:rsidRPr="0006569E" w:rsidRDefault="00213065" w:rsidP="0021306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06569E">
        <w:t>(c)</w:t>
      </w:r>
      <w:r w:rsidRPr="0006569E">
        <w:tab/>
        <w:t xml:space="preserve">The BWP indicated by </w:t>
      </w:r>
      <w:proofErr w:type="spellStart"/>
      <w:r w:rsidRPr="0006569E">
        <w:t>firstActiveDownlinkBWP</w:t>
      </w:r>
      <w:proofErr w:type="spellEnd"/>
      <w:r w:rsidRPr="0006569E">
        <w:t>-Id is not dormant BWP;</w:t>
      </w:r>
    </w:p>
    <w:p w14:paraId="1A0B123F" w14:textId="77777777" w:rsidR="00213065" w:rsidRPr="00A225F3" w:rsidRDefault="00213065" w:rsidP="0021306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rPr>
          <w:highlight w:val="yellow"/>
        </w:rPr>
      </w:pPr>
      <w:r w:rsidRPr="00A225F3">
        <w:rPr>
          <w:highlight w:val="yellow"/>
        </w:rPr>
        <w:t xml:space="preserve">FFS how we handle the case when some </w:t>
      </w:r>
      <w:proofErr w:type="spellStart"/>
      <w:r w:rsidRPr="00A225F3">
        <w:rPr>
          <w:highlight w:val="yellow"/>
        </w:rPr>
        <w:t>Scells</w:t>
      </w:r>
      <w:proofErr w:type="spellEnd"/>
      <w:r w:rsidRPr="00A225F3">
        <w:rPr>
          <w:highlight w:val="yellow"/>
        </w:rPr>
        <w:t xml:space="preserve"> use TRS and some don't</w:t>
      </w:r>
    </w:p>
    <w:p w14:paraId="35C7B75B" w14:textId="77777777" w:rsidR="00213065" w:rsidRPr="00A225F3" w:rsidRDefault="00213065" w:rsidP="0021306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rPr>
          <w:highlight w:val="yellow"/>
        </w:rPr>
      </w:pPr>
      <w:r w:rsidRPr="00A225F3">
        <w:rPr>
          <w:highlight w:val="yellow"/>
        </w:rPr>
        <w:t xml:space="preserve">RAN2 will not specify UE </w:t>
      </w:r>
      <w:proofErr w:type="spellStart"/>
      <w:r w:rsidRPr="00A225F3">
        <w:rPr>
          <w:highlight w:val="yellow"/>
        </w:rPr>
        <w:t>behaviour</w:t>
      </w:r>
      <w:proofErr w:type="spellEnd"/>
      <w:r w:rsidRPr="00A225F3">
        <w:rPr>
          <w:highlight w:val="yellow"/>
        </w:rPr>
        <w:t xml:space="preserve"> for the case when new MAC CE is used but </w:t>
      </w:r>
      <w:proofErr w:type="gramStart"/>
      <w:r w:rsidRPr="00A225F3">
        <w:rPr>
          <w:highlight w:val="yellow"/>
        </w:rPr>
        <w:t>a)+</w:t>
      </w:r>
      <w:proofErr w:type="gramEnd"/>
      <w:r w:rsidRPr="00A225F3">
        <w:rPr>
          <w:highlight w:val="yellow"/>
        </w:rPr>
        <w:t xml:space="preserve">c) are not fulfilled for the </w:t>
      </w:r>
      <w:proofErr w:type="spellStart"/>
      <w:r w:rsidRPr="00A225F3">
        <w:rPr>
          <w:highlight w:val="yellow"/>
        </w:rPr>
        <w:t>SCell</w:t>
      </w:r>
      <w:proofErr w:type="spellEnd"/>
      <w:r w:rsidRPr="00A225F3">
        <w:rPr>
          <w:highlight w:val="yellow"/>
        </w:rPr>
        <w:t xml:space="preserve"> that uses TRS</w:t>
      </w:r>
    </w:p>
    <w:p w14:paraId="49D1E7F0" w14:textId="77777777" w:rsidR="00213065" w:rsidRDefault="00213065" w:rsidP="0021306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06569E">
        <w:t xml:space="preserve">3: One new MAC CE for to trigger both </w:t>
      </w:r>
      <w:proofErr w:type="spellStart"/>
      <w:r w:rsidRPr="0006569E">
        <w:t>SCell</w:t>
      </w:r>
      <w:proofErr w:type="spellEnd"/>
      <w:r w:rsidRPr="0006569E">
        <w:t xml:space="preserve"> activation and corresponding temporary RS.</w:t>
      </w:r>
    </w:p>
    <w:p w14:paraId="14BBBFC7" w14:textId="77777777" w:rsidR="00213065" w:rsidRDefault="00213065" w:rsidP="0021306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06569E">
        <w:t xml:space="preserve">4: Define 2 </w:t>
      </w:r>
      <w:proofErr w:type="spellStart"/>
      <w:r w:rsidRPr="00F21890">
        <w:rPr>
          <w:highlight w:val="yellow"/>
        </w:rPr>
        <w:t>e</w:t>
      </w:r>
      <w:r w:rsidRPr="0006569E">
        <w:t>LCIDs</w:t>
      </w:r>
      <w:proofErr w:type="spellEnd"/>
      <w:r w:rsidRPr="0006569E">
        <w:t xml:space="preserve"> for new MAC CEs with “one octet” </w:t>
      </w:r>
      <w:proofErr w:type="spellStart"/>
      <w:r w:rsidRPr="0006569E">
        <w:t>SCell</w:t>
      </w:r>
      <w:proofErr w:type="spellEnd"/>
      <w:r w:rsidRPr="0006569E">
        <w:t xml:space="preserve"> activation indication and with “four </w:t>
      </w:r>
      <w:proofErr w:type="gramStart"/>
      <w:r w:rsidRPr="0006569E">
        <w:t>octet</w:t>
      </w:r>
      <w:proofErr w:type="gramEnd"/>
      <w:r w:rsidRPr="0006569E">
        <w:t xml:space="preserve">” </w:t>
      </w:r>
      <w:proofErr w:type="spellStart"/>
      <w:r w:rsidRPr="0006569E">
        <w:t>SCell</w:t>
      </w:r>
      <w:proofErr w:type="spellEnd"/>
      <w:r w:rsidRPr="0006569E">
        <w:t xml:space="preserve"> activation indication respectively.</w:t>
      </w:r>
    </w:p>
    <w:p w14:paraId="01B8E3C1" w14:textId="77777777" w:rsidR="00213065" w:rsidRPr="00F21890" w:rsidRDefault="00213065" w:rsidP="0021306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F21890">
        <w:t>Discuss MAC CE structure in offline [220]</w:t>
      </w:r>
      <w:r>
        <w:t xml:space="preserve"> (OPPO) based on concrete TPs. Should try to converge to a RAN2 proposal. Can discuss if we need to send LS to RAN4 on RAN2 decisions on TRS-based </w:t>
      </w:r>
      <w:proofErr w:type="spellStart"/>
      <w:r>
        <w:t>SCell</w:t>
      </w:r>
      <w:proofErr w:type="spellEnd"/>
      <w:r>
        <w:t xml:space="preserve"> activation.</w:t>
      </w:r>
    </w:p>
    <w:p w14:paraId="2D0607E8" w14:textId="77777777" w:rsidR="00213065" w:rsidRPr="00F21890" w:rsidRDefault="00213065" w:rsidP="0021306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F21890">
        <w:t>Wait for RAN1 input on RRC parameters and capabilities</w:t>
      </w:r>
    </w:p>
    <w:p w14:paraId="3FC7A0FE" w14:textId="77777777" w:rsidR="00213065" w:rsidRPr="00213065" w:rsidRDefault="00213065" w:rsidP="00213065"/>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429CA9B2" w:rsidR="00BE1F33" w:rsidRPr="0019560D" w:rsidRDefault="0019560D">
            <w:pPr>
              <w:snapToGrid w:val="0"/>
              <w:spacing w:before="120"/>
              <w:rPr>
                <w:rFonts w:ascii="Arial" w:eastAsia="等线" w:hAnsi="Arial" w:cs="Arial"/>
              </w:rPr>
            </w:pPr>
            <w:r>
              <w:rPr>
                <w:rFonts w:ascii="Arial" w:eastAsia="等线" w:hAnsi="Arial" w:cs="Arial" w:hint="eastAsia"/>
              </w:rPr>
              <w:t>O</w:t>
            </w:r>
            <w:r>
              <w:rPr>
                <w:rFonts w:ascii="Arial" w:eastAsia="等线"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69249E51" w:rsidR="00BE1F33" w:rsidRDefault="0019560D">
            <w:pPr>
              <w:snapToGrid w:val="0"/>
              <w:spacing w:before="120"/>
              <w:rPr>
                <w:rFonts w:ascii="Arial" w:hAnsi="Arial" w:cs="Arial"/>
              </w:rPr>
            </w:pPr>
            <w:r>
              <w:rPr>
                <w:rFonts w:ascii="Arial" w:hAnsi="Arial" w:cs="Arial"/>
              </w:rPr>
              <w:t>wangshukun@oppo.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EB6EF05" w:rsidR="00BE1F33" w:rsidRDefault="00BE1F3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14432389" w:rsidR="00BE1F33" w:rsidRPr="00161D7C" w:rsidRDefault="00BE1F33">
            <w:pPr>
              <w:snapToGrid w:val="0"/>
              <w:spacing w:before="120"/>
              <w:rPr>
                <w:rFonts w:ascii="Arial" w:eastAsia="等线" w:hAnsi="Arial" w:cs="Arial"/>
              </w:rPr>
            </w:pP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67E7A1D"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AFC921E" w:rsidR="00BE1F33" w:rsidRDefault="00BE1F33">
            <w:pPr>
              <w:snapToGrid w:val="0"/>
              <w:spacing w:before="120"/>
              <w:rPr>
                <w:rFonts w:ascii="Arial" w:hAnsi="Arial" w:cs="Arial"/>
                <w:lang w:eastAsia="en-US"/>
              </w:rPr>
            </w:pP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3FCC8A07"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D1F960E" w:rsidR="00BE1F33" w:rsidRDefault="00BE1F33">
            <w:pPr>
              <w:snapToGrid w:val="0"/>
              <w:spacing w:before="120"/>
              <w:rPr>
                <w:rFonts w:ascii="Arial" w:hAnsi="Arial" w:cs="Arial"/>
                <w:lang w:eastAsia="en-US"/>
              </w:rPr>
            </w:pP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0CB58113" w:rsidR="00BE1F33" w:rsidRDefault="00BE1F3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24D7FA99" w:rsidR="00BE1F33" w:rsidRDefault="00BE1F33">
            <w:pPr>
              <w:snapToGrid w:val="0"/>
              <w:spacing w:before="120"/>
              <w:rPr>
                <w:rFonts w:ascii="Arial" w:hAnsi="Arial" w:cs="Arial"/>
              </w:rPr>
            </w:pP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6DE5034" w:rsidR="00BE1F33" w:rsidRPr="00773038" w:rsidRDefault="00BE1F3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2A255FF0" w:rsidR="00BE1F33" w:rsidRPr="00773038" w:rsidRDefault="00BE1F33">
            <w:pPr>
              <w:snapToGrid w:val="0"/>
              <w:spacing w:before="120"/>
              <w:rPr>
                <w:rFonts w:ascii="Arial" w:eastAsia="Malgun Gothic" w:hAnsi="Arial" w:cs="Arial"/>
                <w:lang w:eastAsia="ko-KR"/>
              </w:rPr>
            </w:pPr>
          </w:p>
        </w:tc>
      </w:tr>
      <w:tr w:rsidR="007B2D8B"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2A9F9906" w:rsidR="007B2D8B" w:rsidRDefault="007B2D8B" w:rsidP="007B2D8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49B7C8CF" w:rsidR="007B2D8B" w:rsidRDefault="007B2D8B" w:rsidP="007B2D8B">
            <w:pPr>
              <w:snapToGrid w:val="0"/>
              <w:spacing w:before="120"/>
              <w:rPr>
                <w:rFonts w:ascii="Arial" w:hAnsi="Arial" w:cs="Arial"/>
                <w:lang w:eastAsia="en-US"/>
              </w:rPr>
            </w:pPr>
          </w:p>
        </w:tc>
      </w:tr>
      <w:tr w:rsidR="006B499B"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68413B7B" w:rsidR="006B499B" w:rsidRDefault="006B499B" w:rsidP="006B499B">
            <w:pPr>
              <w:snapToGrid w:val="0"/>
              <w:spacing w:before="120"/>
              <w:rPr>
                <w:rFonts w:ascii="Arial"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47BE3D44" w:rsidR="006B499B" w:rsidRDefault="006B499B" w:rsidP="006B499B">
            <w:pPr>
              <w:snapToGrid w:val="0"/>
              <w:spacing w:before="120"/>
              <w:rPr>
                <w:rFonts w:ascii="Arial" w:hAnsi="Arial" w:cs="Arial"/>
                <w:lang w:eastAsia="en-US"/>
              </w:rPr>
            </w:pPr>
          </w:p>
        </w:tc>
      </w:tr>
      <w:tr w:rsidR="006B499B"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8F07C6C" w:rsidR="006B499B" w:rsidRPr="00200730" w:rsidRDefault="006B499B" w:rsidP="006B499B">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2993DF76" w:rsidR="006B499B" w:rsidRPr="00200730" w:rsidRDefault="006B499B" w:rsidP="006B499B">
            <w:pPr>
              <w:snapToGrid w:val="0"/>
              <w:spacing w:before="120"/>
              <w:rPr>
                <w:rFonts w:ascii="Arial" w:eastAsiaTheme="minorEastAsia" w:hAnsi="Arial" w:cs="Arial"/>
                <w:lang w:eastAsia="ja-JP"/>
              </w:rPr>
            </w:pPr>
          </w:p>
        </w:tc>
      </w:tr>
      <w:tr w:rsidR="00104CCA"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6C57D4A" w:rsidR="00104CCA" w:rsidRDefault="00104CCA" w:rsidP="00104CCA">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2CE20ACF" w:rsidR="00104CCA" w:rsidRDefault="00104CCA" w:rsidP="00104CCA">
            <w:pPr>
              <w:snapToGrid w:val="0"/>
              <w:spacing w:before="120"/>
              <w:rPr>
                <w:rFonts w:ascii="Arial" w:hAnsi="Arial" w:cs="Arial"/>
              </w:rPr>
            </w:pPr>
          </w:p>
        </w:tc>
      </w:tr>
      <w:tr w:rsidR="006B499B"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537F68B4" w:rsidR="006B499B" w:rsidRDefault="006B499B" w:rsidP="006B499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545ECA30" w:rsidR="006B499B" w:rsidRDefault="006B499B" w:rsidP="006B499B">
            <w:pPr>
              <w:snapToGrid w:val="0"/>
              <w:spacing w:before="120"/>
              <w:rPr>
                <w:rFonts w:ascii="Arial" w:hAnsi="Arial" w:cs="Arial"/>
              </w:rPr>
            </w:pPr>
          </w:p>
        </w:tc>
      </w:tr>
      <w:tr w:rsidR="009F5A63"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1CC0894B" w:rsidR="009F5A63" w:rsidRDefault="009F5A63" w:rsidP="009F5A6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59E0B65A" w:rsidR="009F5A63" w:rsidRDefault="009F5A63" w:rsidP="009F5A63">
            <w:pPr>
              <w:snapToGrid w:val="0"/>
              <w:spacing w:before="120"/>
              <w:rPr>
                <w:rFonts w:ascii="Arial" w:hAnsi="Arial" w:cs="Arial"/>
                <w:lang w:eastAsia="en-US"/>
              </w:rPr>
            </w:pPr>
          </w:p>
        </w:tc>
      </w:tr>
      <w:tr w:rsidR="009F5A63"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7060C527" w:rsidR="009F5A63" w:rsidRDefault="009F5A63" w:rsidP="009F5A6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215FB99F" w:rsidR="009F5A63" w:rsidRDefault="009F5A63" w:rsidP="009F5A63">
            <w:pPr>
              <w:snapToGrid w:val="0"/>
              <w:spacing w:before="120"/>
              <w:rPr>
                <w:rFonts w:ascii="Arial" w:hAnsi="Arial" w:cs="Arial"/>
              </w:rPr>
            </w:pPr>
          </w:p>
        </w:tc>
      </w:tr>
      <w:tr w:rsidR="009039E6"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61FF9AD5" w:rsidR="009039E6" w:rsidRPr="007E0288" w:rsidRDefault="009039E6" w:rsidP="009039E6">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4B785271" w:rsidR="009039E6" w:rsidRPr="007E0288" w:rsidRDefault="009039E6" w:rsidP="009039E6">
            <w:pPr>
              <w:snapToGrid w:val="0"/>
              <w:spacing w:before="120"/>
              <w:rPr>
                <w:rFonts w:ascii="Arial" w:eastAsiaTheme="minorEastAsia" w:hAnsi="Arial" w:cs="Arial"/>
                <w:lang w:eastAsia="ja-JP"/>
              </w:rPr>
            </w:pPr>
          </w:p>
        </w:tc>
      </w:tr>
      <w:tr w:rsidR="009039E6"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9039E6" w:rsidRPr="0070379A" w:rsidRDefault="009039E6" w:rsidP="009039E6">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9039E6" w:rsidRDefault="009039E6" w:rsidP="009039E6">
            <w:pPr>
              <w:snapToGrid w:val="0"/>
              <w:spacing w:before="120"/>
              <w:rPr>
                <w:rFonts w:ascii="Arial" w:eastAsiaTheme="minorEastAsia" w:hAnsi="Arial" w:cs="Arial"/>
                <w:lang w:eastAsia="ja-JP"/>
              </w:rPr>
            </w:pPr>
          </w:p>
        </w:tc>
      </w:tr>
      <w:tr w:rsidR="009039E6"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039E6" w:rsidRDefault="009039E6" w:rsidP="009039E6">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039E6" w:rsidRDefault="009039E6" w:rsidP="009039E6">
            <w:pPr>
              <w:snapToGrid w:val="0"/>
              <w:spacing w:before="120"/>
              <w:rPr>
                <w:rFonts w:ascii="Arial" w:eastAsiaTheme="minorEastAsia" w:hAnsi="Arial" w:cs="Arial"/>
                <w:lang w:eastAsia="ja-JP"/>
              </w:rPr>
            </w:pPr>
          </w:p>
        </w:tc>
      </w:tr>
      <w:tr w:rsidR="009039E6"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9039E6" w:rsidRDefault="009039E6" w:rsidP="009039E6">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9039E6" w:rsidRDefault="009039E6" w:rsidP="009039E6">
            <w:pPr>
              <w:snapToGrid w:val="0"/>
              <w:spacing w:before="120"/>
              <w:rPr>
                <w:rFonts w:ascii="Arial" w:eastAsiaTheme="minorEastAsia" w:hAnsi="Arial" w:cs="Arial"/>
                <w:lang w:eastAsia="ja-JP"/>
              </w:rPr>
            </w:pPr>
          </w:p>
        </w:tc>
      </w:tr>
      <w:tr w:rsidR="009039E6"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9039E6" w:rsidRDefault="009039E6" w:rsidP="009039E6">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9039E6" w:rsidRDefault="009039E6" w:rsidP="009039E6">
            <w:pPr>
              <w:snapToGrid w:val="0"/>
              <w:spacing w:before="120"/>
              <w:rPr>
                <w:rFonts w:ascii="Arial" w:eastAsia="等线" w:hAnsi="Arial" w:cs="Arial"/>
              </w:rPr>
            </w:pPr>
          </w:p>
        </w:tc>
      </w:tr>
      <w:tr w:rsidR="009039E6"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9039E6" w:rsidRDefault="009039E6" w:rsidP="009039E6">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9039E6" w:rsidRDefault="009039E6" w:rsidP="009039E6">
            <w:pPr>
              <w:snapToGrid w:val="0"/>
              <w:spacing w:before="120"/>
              <w:rPr>
                <w:rFonts w:ascii="Arial" w:hAnsi="Arial" w:cs="Arial"/>
                <w:lang w:eastAsia="en-US"/>
              </w:rPr>
            </w:pPr>
          </w:p>
        </w:tc>
      </w:tr>
      <w:tr w:rsidR="009039E6"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9039E6" w:rsidRDefault="009039E6" w:rsidP="009039E6">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9039E6" w:rsidRDefault="009039E6" w:rsidP="009039E6">
            <w:pPr>
              <w:snapToGrid w:val="0"/>
              <w:spacing w:before="120"/>
              <w:rPr>
                <w:rFonts w:ascii="Arial" w:eastAsia="Malgun Gothic" w:hAnsi="Arial" w:cs="Arial"/>
                <w:lang w:eastAsia="ko-KR"/>
              </w:rPr>
            </w:pPr>
          </w:p>
        </w:tc>
      </w:tr>
      <w:tr w:rsidR="009039E6"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9039E6" w:rsidRDefault="009039E6" w:rsidP="009039E6">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9039E6" w:rsidRDefault="009039E6" w:rsidP="009039E6">
            <w:pPr>
              <w:snapToGrid w:val="0"/>
              <w:spacing w:before="120"/>
              <w:rPr>
                <w:rFonts w:ascii="Arial" w:eastAsia="Malgun Gothic" w:hAnsi="Arial" w:cs="Arial"/>
                <w:lang w:eastAsia="ko-KR"/>
              </w:rPr>
            </w:pPr>
          </w:p>
        </w:tc>
      </w:tr>
      <w:tr w:rsidR="009039E6"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9039E6" w:rsidRDefault="009039E6" w:rsidP="009039E6">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9039E6" w:rsidRPr="00A458D9" w:rsidRDefault="009039E6" w:rsidP="009039E6">
            <w:pPr>
              <w:snapToGrid w:val="0"/>
              <w:spacing w:before="120"/>
              <w:rPr>
                <w:rFonts w:ascii="Arial" w:eastAsia="等线" w:hAnsi="Arial" w:cs="Arial"/>
              </w:rPr>
            </w:pPr>
          </w:p>
        </w:tc>
      </w:tr>
      <w:tr w:rsidR="009039E6"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9039E6" w:rsidRPr="00A00AB4" w:rsidRDefault="009039E6" w:rsidP="009039E6">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9039E6" w:rsidRDefault="009039E6" w:rsidP="009039E6">
            <w:pPr>
              <w:snapToGrid w:val="0"/>
              <w:spacing w:before="120"/>
              <w:rPr>
                <w:rFonts w:ascii="Arial" w:eastAsia="等线" w:hAnsi="Arial" w:cs="Arial"/>
              </w:rPr>
            </w:pPr>
          </w:p>
        </w:tc>
      </w:tr>
      <w:tr w:rsidR="009039E6"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9039E6" w:rsidRDefault="009039E6" w:rsidP="009039E6">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9039E6" w:rsidRDefault="009039E6" w:rsidP="009039E6">
            <w:pPr>
              <w:snapToGrid w:val="0"/>
              <w:spacing w:before="120"/>
              <w:rPr>
                <w:rFonts w:ascii="Arial" w:eastAsia="等线" w:hAnsi="Arial" w:cs="Arial"/>
              </w:rPr>
            </w:pPr>
          </w:p>
        </w:tc>
      </w:tr>
      <w:tr w:rsidR="009039E6"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9039E6" w:rsidRPr="001245BF" w:rsidRDefault="009039E6" w:rsidP="009039E6">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9039E6" w:rsidRPr="001245BF" w:rsidRDefault="009039E6" w:rsidP="009039E6">
            <w:pPr>
              <w:snapToGrid w:val="0"/>
              <w:spacing w:before="120"/>
              <w:rPr>
                <w:rFonts w:ascii="Arial" w:eastAsia="PMingLiU" w:hAnsi="Arial" w:cs="Arial"/>
                <w:lang w:eastAsia="zh-TW"/>
              </w:rPr>
            </w:pPr>
          </w:p>
        </w:tc>
      </w:tr>
      <w:tr w:rsidR="009039E6"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9039E6" w:rsidRPr="0047676A" w:rsidRDefault="009039E6" w:rsidP="009039E6">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9039E6" w:rsidRPr="00261FF5" w:rsidRDefault="009039E6" w:rsidP="009039E6">
            <w:pPr>
              <w:snapToGrid w:val="0"/>
              <w:spacing w:before="120"/>
              <w:rPr>
                <w:rFonts w:ascii="Arial" w:eastAsia="等线" w:hAnsi="Arial" w:cs="Arial"/>
              </w:rPr>
            </w:pPr>
          </w:p>
        </w:tc>
      </w:tr>
    </w:tbl>
    <w:p w14:paraId="6DA213DD" w14:textId="31FA786B" w:rsidR="00BE1F33" w:rsidRDefault="00580D17">
      <w:pPr>
        <w:pStyle w:val="1"/>
        <w:numPr>
          <w:ilvl w:val="0"/>
          <w:numId w:val="4"/>
        </w:numPr>
      </w:pPr>
      <w:r>
        <w:t xml:space="preserve">Discussion </w:t>
      </w:r>
    </w:p>
    <w:p w14:paraId="328F4695" w14:textId="77777777" w:rsidR="0019560D" w:rsidRDefault="0019560D" w:rsidP="0019560D">
      <w:pPr>
        <w:rPr>
          <w:lang w:val="en-US"/>
        </w:rPr>
      </w:pPr>
      <w:r>
        <w:rPr>
          <w:lang w:val="en-US"/>
        </w:rPr>
        <w:t>B</w:t>
      </w:r>
      <w:r>
        <w:rPr>
          <w:rFonts w:hint="eastAsia"/>
          <w:lang w:val="en-US"/>
        </w:rPr>
        <w:t>ased</w:t>
      </w:r>
      <w:r>
        <w:rPr>
          <w:lang w:val="en-US"/>
        </w:rPr>
        <w:t xml:space="preserve"> on RAN1 agreements in RAN1#106bis-e, there are two alternatives to define the MAC CE for TRS activation </w:t>
      </w:r>
      <w:r>
        <w:rPr>
          <w:rFonts w:hint="eastAsia"/>
          <w:lang w:val="en-US"/>
        </w:rPr>
        <w:t>part</w:t>
      </w:r>
      <w:r>
        <w:rPr>
          <w:lang w:val="en-US"/>
        </w:rPr>
        <w:t>.</w:t>
      </w:r>
    </w:p>
    <w:tbl>
      <w:tblPr>
        <w:tblStyle w:val="af3"/>
        <w:tblW w:w="0" w:type="auto"/>
        <w:tblLook w:val="04A0" w:firstRow="1" w:lastRow="0" w:firstColumn="1" w:lastColumn="0" w:noHBand="0" w:noVBand="1"/>
      </w:tblPr>
      <w:tblGrid>
        <w:gridCol w:w="9629"/>
      </w:tblGrid>
      <w:tr w:rsidR="0019560D" w14:paraId="5AB27D88" w14:textId="77777777" w:rsidTr="0019560D">
        <w:tc>
          <w:tcPr>
            <w:tcW w:w="9629" w:type="dxa"/>
          </w:tcPr>
          <w:p w14:paraId="3D938963" w14:textId="77777777" w:rsidR="0019560D" w:rsidRPr="001B7CD9" w:rsidRDefault="0019560D" w:rsidP="0019560D">
            <w:pPr>
              <w:snapToGrid w:val="0"/>
              <w:spacing w:after="180" w:line="259" w:lineRule="auto"/>
              <w:contextualSpacing/>
              <w:rPr>
                <w:iCs/>
                <w:lang w:eastAsia="ja-JP"/>
              </w:rPr>
            </w:pPr>
            <w:r w:rsidRPr="001B7CD9">
              <w:rPr>
                <w:iCs/>
                <w:lang w:eastAsia="ja-JP"/>
              </w:rPr>
              <w:t xml:space="preserve">Alt 1: Bitmap approach in MAC-CE </w:t>
            </w:r>
          </w:p>
          <w:p w14:paraId="600A6AD6" w14:textId="77777777" w:rsidR="0019560D" w:rsidRPr="001B7CD9" w:rsidRDefault="0019560D" w:rsidP="0019560D">
            <w:pPr>
              <w:numPr>
                <w:ilvl w:val="0"/>
                <w:numId w:val="42"/>
              </w:numPr>
              <w:snapToGrid w:val="0"/>
              <w:spacing w:after="180" w:line="259" w:lineRule="auto"/>
              <w:contextualSpacing/>
              <w:jc w:val="left"/>
            </w:pPr>
            <w:r w:rsidRPr="001B7CD9">
              <w:t xml:space="preserve">Every Z-bit block in the bitmap corresponds to a </w:t>
            </w:r>
            <w:proofErr w:type="spellStart"/>
            <w:r w:rsidRPr="001B7CD9">
              <w:t>SCell</w:t>
            </w:r>
            <w:proofErr w:type="spellEnd"/>
            <w:r w:rsidRPr="001B7CD9">
              <w:t>, Z&gt;=0</w:t>
            </w:r>
          </w:p>
          <w:p w14:paraId="0AB185B6" w14:textId="77777777" w:rsidR="0019560D" w:rsidRPr="001B7CD9" w:rsidRDefault="0019560D" w:rsidP="0019560D">
            <w:pPr>
              <w:numPr>
                <w:ilvl w:val="0"/>
                <w:numId w:val="42"/>
              </w:numPr>
              <w:snapToGrid w:val="0"/>
              <w:spacing w:after="180" w:line="259" w:lineRule="auto"/>
              <w:contextualSpacing/>
              <w:jc w:val="left"/>
            </w:pPr>
            <w:r w:rsidRPr="001B7CD9">
              <w:t>A Z-bit block indicates the temporary RS [configuration index], and a value zero indicated by the bit block means no RS resource transmitted.</w:t>
            </w:r>
          </w:p>
          <w:p w14:paraId="57635528" w14:textId="77777777" w:rsidR="0019560D" w:rsidRPr="001B7CD9" w:rsidRDefault="0019560D" w:rsidP="0019560D">
            <w:pPr>
              <w:numPr>
                <w:ilvl w:val="0"/>
                <w:numId w:val="42"/>
              </w:numPr>
              <w:snapToGrid w:val="0"/>
              <w:spacing w:after="180" w:line="259" w:lineRule="auto"/>
              <w:contextualSpacing/>
              <w:jc w:val="left"/>
            </w:pPr>
            <w:r w:rsidRPr="001B7CD9">
              <w:t xml:space="preserve">The to-be-activated </w:t>
            </w:r>
            <w:proofErr w:type="spellStart"/>
            <w:r w:rsidRPr="001B7CD9">
              <w:t>SCell</w:t>
            </w:r>
            <w:proofErr w:type="spellEnd"/>
            <w:r w:rsidRPr="001B7CD9">
              <w:t xml:space="preserve"> is indicated via the C values in the legacy </w:t>
            </w:r>
            <w:proofErr w:type="spellStart"/>
            <w:r w:rsidRPr="001B7CD9">
              <w:t>SCell</w:t>
            </w:r>
            <w:proofErr w:type="spellEnd"/>
            <w:r w:rsidRPr="001B7CD9">
              <w:t xml:space="preserve"> activation/de-activation MAC CE or in the new MAC-CE</w:t>
            </w:r>
          </w:p>
          <w:p w14:paraId="18C6C8A9" w14:textId="77777777" w:rsidR="0019560D" w:rsidRPr="001B7CD9" w:rsidRDefault="0019560D" w:rsidP="0019560D">
            <w:pPr>
              <w:snapToGrid w:val="0"/>
              <w:spacing w:after="180" w:line="259" w:lineRule="auto"/>
              <w:contextualSpacing/>
              <w:rPr>
                <w:iCs/>
                <w:lang w:eastAsia="ja-JP"/>
              </w:rPr>
            </w:pPr>
            <w:r w:rsidRPr="001B7CD9">
              <w:rPr>
                <w:iCs/>
                <w:lang w:eastAsia="ja-JP"/>
              </w:rPr>
              <w:t>Alt 2: Reuse A-TRS triggering framework</w:t>
            </w:r>
          </w:p>
          <w:p w14:paraId="1D0CA8CE" w14:textId="77777777" w:rsidR="0019560D" w:rsidRPr="001B7CD9" w:rsidRDefault="0019560D" w:rsidP="0019560D">
            <w:pPr>
              <w:numPr>
                <w:ilvl w:val="0"/>
                <w:numId w:val="42"/>
              </w:numPr>
              <w:snapToGrid w:val="0"/>
              <w:spacing w:after="180" w:line="259" w:lineRule="auto"/>
              <w:contextualSpacing/>
              <w:jc w:val="left"/>
            </w:pPr>
            <w:r w:rsidRPr="001B7CD9">
              <w:t>A trigger state is indicated by the MAC-CE explicitly</w:t>
            </w:r>
          </w:p>
          <w:p w14:paraId="09B49D2A" w14:textId="77777777" w:rsidR="0019560D" w:rsidRPr="001B7CD9" w:rsidRDefault="0019560D" w:rsidP="0019560D">
            <w:pPr>
              <w:numPr>
                <w:ilvl w:val="0"/>
                <w:numId w:val="42"/>
              </w:numPr>
              <w:snapToGrid w:val="0"/>
              <w:spacing w:after="180" w:line="259" w:lineRule="auto"/>
              <w:contextualSpacing/>
              <w:jc w:val="left"/>
            </w:pPr>
            <w:r w:rsidRPr="001B7CD9">
              <w:t xml:space="preserve">The association between a trigger state and temporary RS for one or multiple </w:t>
            </w:r>
            <w:proofErr w:type="spellStart"/>
            <w:r w:rsidRPr="001B7CD9">
              <w:t>SCells</w:t>
            </w:r>
            <w:proofErr w:type="spellEnd"/>
            <w:r w:rsidRPr="001B7CD9">
              <w:t xml:space="preserve"> is configured by RRC according Rel-16 A-TRS triggering framework</w:t>
            </w:r>
          </w:p>
          <w:p w14:paraId="70FDFBD1" w14:textId="77777777" w:rsidR="0019560D" w:rsidRPr="00F36FF2" w:rsidRDefault="0019560D" w:rsidP="0019560D">
            <w:pPr>
              <w:numPr>
                <w:ilvl w:val="0"/>
                <w:numId w:val="42"/>
              </w:numPr>
              <w:snapToGrid w:val="0"/>
              <w:spacing w:after="180" w:line="259" w:lineRule="auto"/>
              <w:contextualSpacing/>
              <w:jc w:val="left"/>
            </w:pPr>
            <w:r w:rsidRPr="001B7CD9">
              <w:t xml:space="preserve">FFS: The value zero of the MAC-CE indication means no temporary RS is triggered by the MAC-CE for all to-be-activated </w:t>
            </w:r>
            <w:proofErr w:type="spellStart"/>
            <w:r w:rsidRPr="001B7CD9">
              <w:t>SCells</w:t>
            </w:r>
            <w:proofErr w:type="spellEnd"/>
          </w:p>
        </w:tc>
      </w:tr>
    </w:tbl>
    <w:p w14:paraId="2E130D22" w14:textId="7EBF7445" w:rsidR="00CE798B" w:rsidRDefault="00CE798B" w:rsidP="00CF662B"/>
    <w:p w14:paraId="11DC6E16" w14:textId="5959A106" w:rsidR="008A1DD4" w:rsidRDefault="007D446A" w:rsidP="00CF662B">
      <w:pPr>
        <w:rPr>
          <w:rFonts w:hint="eastAsia"/>
        </w:rPr>
      </w:pPr>
      <w:r>
        <w:t>According to RAN1 discussion, a</w:t>
      </w:r>
      <w:r w:rsidR="008A1DD4">
        <w:t xml:space="preserve"> list of TRS configuration will be configured per </w:t>
      </w:r>
      <w:proofErr w:type="spellStart"/>
      <w:r w:rsidR="008A1DD4">
        <w:t>SCell</w:t>
      </w:r>
      <w:proofErr w:type="spellEnd"/>
      <w:r w:rsidR="008A1DD4">
        <w:t xml:space="preserve"> </w:t>
      </w:r>
      <w:r w:rsidR="00856C31">
        <w:t>in</w:t>
      </w:r>
      <w:bookmarkStart w:id="1" w:name="_GoBack"/>
      <w:bookmarkEnd w:id="1"/>
      <w:r w:rsidR="008A1DD4">
        <w:t xml:space="preserve"> both Alt1 an Alt2</w:t>
      </w:r>
      <w:r>
        <w:t xml:space="preserve"> [1]</w:t>
      </w:r>
      <w:r w:rsidR="008A1DD4">
        <w:t>. For Alt2, the extra TRS trigger state list will be configured</w:t>
      </w:r>
      <w:r>
        <w:t xml:space="preserve"> [1]</w:t>
      </w:r>
      <w:r w:rsidR="008A1DD4">
        <w:t>.</w:t>
      </w:r>
    </w:p>
    <w:p w14:paraId="2CEA4614" w14:textId="786634DA" w:rsidR="0019560D" w:rsidRDefault="00E4738D" w:rsidP="00CF662B">
      <w:r>
        <w:t xml:space="preserve">For Alt2, it is not clear how many IEs can be </w:t>
      </w:r>
      <w:proofErr w:type="spellStart"/>
      <w:r>
        <w:t>resued</w:t>
      </w:r>
      <w:proofErr w:type="spellEnd"/>
      <w:r>
        <w:t xml:space="preserve"> and how many IEs </w:t>
      </w:r>
      <w:proofErr w:type="spellStart"/>
      <w:r>
        <w:t>expecially</w:t>
      </w:r>
      <w:proofErr w:type="spellEnd"/>
      <w:r>
        <w:t xml:space="preserve"> </w:t>
      </w:r>
      <w:proofErr w:type="spellStart"/>
      <w:r>
        <w:t>madataory</w:t>
      </w:r>
      <w:proofErr w:type="spellEnd"/>
      <w:r>
        <w:t xml:space="preserve"> IEs will be ignored by TRS. It is not one hundred percent </w:t>
      </w:r>
      <w:proofErr w:type="spellStart"/>
      <w:r>
        <w:t>resue</w:t>
      </w:r>
      <w:proofErr w:type="spellEnd"/>
      <w:r>
        <w:t xml:space="preserve"> from RRC signalling point of view. </w:t>
      </w:r>
      <w:r w:rsidR="00741F88">
        <w:rPr>
          <w:rFonts w:hint="eastAsia"/>
        </w:rPr>
        <w:t>T</w:t>
      </w:r>
      <w:r w:rsidR="00CE798B">
        <w:t xml:space="preserve">he MAC CE, i.e. </w:t>
      </w:r>
      <w:r w:rsidR="00CE798B" w:rsidRPr="007B2F77">
        <w:rPr>
          <w:lang w:eastAsia="ko-KR"/>
        </w:rPr>
        <w:t xml:space="preserve">Aperiodic CSI Trigger State </w:t>
      </w:r>
      <w:proofErr w:type="spellStart"/>
      <w:r w:rsidR="00CE798B" w:rsidRPr="007B2F77">
        <w:rPr>
          <w:lang w:eastAsia="ko-KR"/>
        </w:rPr>
        <w:t>Subselection</w:t>
      </w:r>
      <w:proofErr w:type="spellEnd"/>
      <w:r w:rsidR="00CE798B" w:rsidRPr="007B2F77">
        <w:rPr>
          <w:lang w:eastAsia="ko-KR"/>
        </w:rPr>
        <w:t xml:space="preserve"> MAC CE</w:t>
      </w:r>
      <w:r w:rsidR="00741F88">
        <w:rPr>
          <w:rFonts w:hint="eastAsia"/>
        </w:rPr>
        <w:t>,</w:t>
      </w:r>
      <w:r w:rsidR="00CE798B">
        <w:rPr>
          <w:lang w:eastAsia="ko-KR"/>
        </w:rPr>
        <w:t xml:space="preserve"> is used to do sub-selection from RRC configured </w:t>
      </w:r>
      <w:r w:rsidR="00CE798B" w:rsidRPr="007B2F77">
        <w:rPr>
          <w:lang w:eastAsia="ko-KR"/>
        </w:rPr>
        <w:t>Aperiodic CSI Trigger State</w:t>
      </w:r>
      <w:r w:rsidR="00CE798B">
        <w:rPr>
          <w:lang w:eastAsia="ko-KR"/>
        </w:rPr>
        <w:t>, e.g. at most 8 state</w:t>
      </w:r>
      <w:r w:rsidR="00CE798B">
        <w:rPr>
          <w:rFonts w:hint="eastAsia"/>
        </w:rPr>
        <w:t>s</w:t>
      </w:r>
      <w:r w:rsidR="00CE798B">
        <w:rPr>
          <w:lang w:eastAsia="ko-KR"/>
        </w:rPr>
        <w:t xml:space="preserve"> will be activated via MAC CE, and the DCI will indicate the last triggered </w:t>
      </w:r>
      <w:r w:rsidR="00CE798B" w:rsidRPr="007B2F77">
        <w:rPr>
          <w:lang w:eastAsia="ko-KR"/>
        </w:rPr>
        <w:t>Aperiodic CSI Trigger State</w:t>
      </w:r>
      <w:r w:rsidR="00CE798B">
        <w:rPr>
          <w:lang w:eastAsia="ko-KR"/>
        </w:rPr>
        <w:t xml:space="preserve">. However, the new MAC CE for TRS activation will only include </w:t>
      </w:r>
      <w:r w:rsidR="00CE798B">
        <w:rPr>
          <w:rFonts w:hint="eastAsia"/>
        </w:rPr>
        <w:t>one</w:t>
      </w:r>
      <w:r w:rsidR="00CE798B">
        <w:rPr>
          <w:lang w:eastAsia="ko-KR"/>
        </w:rPr>
        <w:t xml:space="preserve"> activated state for TRS activation. </w:t>
      </w:r>
      <w:proofErr w:type="gramStart"/>
      <w:r w:rsidR="00CE798B">
        <w:rPr>
          <w:lang w:eastAsia="ko-KR"/>
        </w:rPr>
        <w:t>So</w:t>
      </w:r>
      <w:proofErr w:type="gramEnd"/>
      <w:r w:rsidR="00CE798B">
        <w:rPr>
          <w:lang w:eastAsia="ko-KR"/>
        </w:rPr>
        <w:t xml:space="preserve"> the MAC CE is also not same as legacy.</w:t>
      </w:r>
    </w:p>
    <w:tbl>
      <w:tblPr>
        <w:tblStyle w:val="af3"/>
        <w:tblW w:w="0" w:type="auto"/>
        <w:tblLook w:val="04A0" w:firstRow="1" w:lastRow="0" w:firstColumn="1" w:lastColumn="0" w:noHBand="0" w:noVBand="1"/>
      </w:tblPr>
      <w:tblGrid>
        <w:gridCol w:w="9629"/>
      </w:tblGrid>
      <w:tr w:rsidR="00CE798B" w14:paraId="035E305C" w14:textId="77777777" w:rsidTr="00CE798B">
        <w:tc>
          <w:tcPr>
            <w:tcW w:w="9629" w:type="dxa"/>
          </w:tcPr>
          <w:p w14:paraId="6057E833" w14:textId="77777777" w:rsidR="00CE798B" w:rsidRPr="007B2F77" w:rsidRDefault="00CE798B" w:rsidP="00CE798B">
            <w:pPr>
              <w:pStyle w:val="4"/>
              <w:rPr>
                <w:lang w:eastAsia="ko-KR"/>
              </w:rPr>
            </w:pPr>
            <w:bookmarkStart w:id="2" w:name="_Toc29239891"/>
            <w:bookmarkStart w:id="3" w:name="_Toc37296290"/>
            <w:bookmarkStart w:id="4" w:name="_Toc46490421"/>
            <w:bookmarkStart w:id="5" w:name="_Toc52752116"/>
            <w:bookmarkStart w:id="6" w:name="_Toc52796578"/>
            <w:bookmarkStart w:id="7" w:name="_Toc83661144"/>
            <w:r w:rsidRPr="007B2F77">
              <w:rPr>
                <w:lang w:eastAsia="ko-KR"/>
              </w:rPr>
              <w:lastRenderedPageBreak/>
              <w:t>6.1.3.13</w:t>
            </w:r>
            <w:r w:rsidRPr="007B2F77">
              <w:rPr>
                <w:lang w:eastAsia="ko-KR"/>
              </w:rPr>
              <w:tab/>
              <w:t xml:space="preserve">Aperiodic CSI Trigger State </w:t>
            </w:r>
            <w:proofErr w:type="spellStart"/>
            <w:r w:rsidRPr="007B2F77">
              <w:rPr>
                <w:lang w:eastAsia="ko-KR"/>
              </w:rPr>
              <w:t>Subselection</w:t>
            </w:r>
            <w:proofErr w:type="spellEnd"/>
            <w:r w:rsidRPr="007B2F77">
              <w:rPr>
                <w:lang w:eastAsia="ko-KR"/>
              </w:rPr>
              <w:t xml:space="preserve"> MAC CE</w:t>
            </w:r>
            <w:bookmarkEnd w:id="2"/>
            <w:bookmarkEnd w:id="3"/>
            <w:bookmarkEnd w:id="4"/>
            <w:bookmarkEnd w:id="5"/>
            <w:bookmarkEnd w:id="6"/>
            <w:bookmarkEnd w:id="7"/>
          </w:p>
          <w:p w14:paraId="2773D7FA" w14:textId="77777777" w:rsidR="00CE798B" w:rsidRPr="007B2F77" w:rsidRDefault="00CE798B" w:rsidP="00CE798B">
            <w:pPr>
              <w:rPr>
                <w:lang w:eastAsia="ko-KR"/>
              </w:rPr>
            </w:pPr>
            <w:r w:rsidRPr="007B2F77">
              <w:rPr>
                <w:lang w:eastAsia="ko-KR"/>
              </w:rPr>
              <w:t xml:space="preserve">The Aperiodic CSI Trigger State </w:t>
            </w:r>
            <w:proofErr w:type="spellStart"/>
            <w:r w:rsidRPr="007B2F77">
              <w:rPr>
                <w:lang w:eastAsia="ko-KR"/>
              </w:rPr>
              <w:t>Subselection</w:t>
            </w:r>
            <w:proofErr w:type="spellEnd"/>
            <w:r w:rsidRPr="007B2F77">
              <w:rPr>
                <w:lang w:eastAsia="ko-KR"/>
              </w:rPr>
              <w:t xml:space="preserve"> MAC CE is identified by a MAC </w:t>
            </w:r>
            <w:proofErr w:type="spellStart"/>
            <w:r w:rsidRPr="007B2F77">
              <w:rPr>
                <w:lang w:eastAsia="ko-KR"/>
              </w:rPr>
              <w:t>subheader</w:t>
            </w:r>
            <w:proofErr w:type="spellEnd"/>
            <w:r w:rsidRPr="007B2F77">
              <w:rPr>
                <w:lang w:eastAsia="ko-KR"/>
              </w:rPr>
              <w:t xml:space="preserve"> with LCID as specified in Table 6.2.1-1. It has a variable size consisting of following fields:</w:t>
            </w:r>
          </w:p>
          <w:p w14:paraId="4B0EC727" w14:textId="6DB67006" w:rsidR="00CE798B" w:rsidRPr="00CE798B" w:rsidRDefault="00CE798B" w:rsidP="00CE798B">
            <w:pPr>
              <w:pStyle w:val="B1"/>
              <w:rPr>
                <w:lang w:val="en-US" w:eastAsia="ko-KR"/>
              </w:rPr>
            </w:pPr>
            <w:r>
              <w:rPr>
                <w:noProof/>
                <w:lang w:val="en-US"/>
              </w:rPr>
              <w:t>===omit some text====</w:t>
            </w:r>
          </w:p>
          <w:p w14:paraId="33A2B09C" w14:textId="0A35EB78" w:rsidR="00CE798B" w:rsidRDefault="00CE798B" w:rsidP="00CE798B">
            <w:pPr>
              <w:pStyle w:val="TH"/>
              <w:rPr>
                <w:rFonts w:hint="eastAsia"/>
              </w:rPr>
            </w:pPr>
            <w:r w:rsidRPr="007B2F77">
              <w:object w:dxaOrig="5700" w:dyaOrig="3285" w14:anchorId="4F71EB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4.9pt;height:164.4pt" o:ole="">
                  <v:imagedata r:id="rId16" o:title=""/>
                </v:shape>
                <o:OLEObject Type="Embed" ProgID="Visio.Drawing.15" ShapeID="_x0000_i1026" DrawAspect="Content" ObjectID="_1697473965" r:id="rId17"/>
              </w:object>
            </w:r>
          </w:p>
        </w:tc>
      </w:tr>
    </w:tbl>
    <w:p w14:paraId="1645DBED" w14:textId="48AF4D0C" w:rsidR="00E4738D" w:rsidRDefault="00E4738D" w:rsidP="00CF662B"/>
    <w:p w14:paraId="218D9355" w14:textId="26C40643" w:rsidR="00DD52C9" w:rsidRDefault="00DD52C9" w:rsidP="00CF662B">
      <w:r>
        <w:rPr>
          <w:rFonts w:hint="eastAsia"/>
        </w:rPr>
        <w:t>R</w:t>
      </w:r>
      <w:r>
        <w:t xml:space="preserve">AN2 agreed to use new MAC CE for both </w:t>
      </w:r>
      <w:proofErr w:type="spellStart"/>
      <w:r>
        <w:t>SCell</w:t>
      </w:r>
      <w:proofErr w:type="spellEnd"/>
      <w:r>
        <w:t xml:space="preserve"> activation/deactivation and corresponding TRS activation. RAN2 </w:t>
      </w:r>
      <w:proofErr w:type="spellStart"/>
      <w:r>
        <w:t>futher</w:t>
      </w:r>
      <w:proofErr w:type="spellEnd"/>
      <w:r>
        <w:t xml:space="preserve"> defined two </w:t>
      </w:r>
      <w:proofErr w:type="spellStart"/>
      <w:r>
        <w:t>eLCID</w:t>
      </w:r>
      <w:proofErr w:type="spellEnd"/>
      <w:r>
        <w:t xml:space="preserve"> for new MAC CE </w:t>
      </w:r>
      <w:r w:rsidRPr="0006569E">
        <w:t xml:space="preserve">with “one octet” </w:t>
      </w:r>
      <w:proofErr w:type="spellStart"/>
      <w:r w:rsidRPr="0006569E">
        <w:t>SCell</w:t>
      </w:r>
      <w:proofErr w:type="spellEnd"/>
      <w:r w:rsidRPr="0006569E">
        <w:t xml:space="preserve"> activation indication and with “four </w:t>
      </w:r>
      <w:proofErr w:type="gramStart"/>
      <w:r w:rsidRPr="0006569E">
        <w:t>octet</w:t>
      </w:r>
      <w:proofErr w:type="gramEnd"/>
      <w:r w:rsidRPr="0006569E">
        <w:t xml:space="preserve">” </w:t>
      </w:r>
      <w:proofErr w:type="spellStart"/>
      <w:r w:rsidRPr="0006569E">
        <w:t>SCell</w:t>
      </w:r>
      <w:proofErr w:type="spellEnd"/>
      <w:r w:rsidRPr="0006569E">
        <w:t xml:space="preserve"> activation indication respectively.</w:t>
      </w:r>
    </w:p>
    <w:p w14:paraId="47F70E7D" w14:textId="50AA43F6" w:rsidR="009B7459" w:rsidRPr="009B7459" w:rsidRDefault="0019560D" w:rsidP="00787C83">
      <w:r>
        <w:t>In [</w:t>
      </w:r>
      <w:r w:rsidR="000804F0">
        <w:t>1</w:t>
      </w:r>
      <w:r>
        <w:t>][</w:t>
      </w:r>
      <w:r w:rsidR="000804F0">
        <w:t>4</w:t>
      </w:r>
      <w:r>
        <w:t>][</w:t>
      </w:r>
      <w:r w:rsidR="000804F0">
        <w:t>5</w:t>
      </w:r>
      <w:r>
        <w:t>][</w:t>
      </w:r>
      <w:r w:rsidR="000804F0">
        <w:t>6</w:t>
      </w:r>
      <w:r>
        <w:t>]</w:t>
      </w:r>
      <w:r w:rsidR="000804F0">
        <w:t xml:space="preserve">[7], companies </w:t>
      </w:r>
      <w:r w:rsidR="00DD52C9">
        <w:t xml:space="preserve">provide the opinion for the Alt1 VS </w:t>
      </w:r>
      <w:r w:rsidR="00DD52C9">
        <w:rPr>
          <w:rFonts w:hint="eastAsia"/>
        </w:rPr>
        <w:t>Alt2</w:t>
      </w:r>
      <w:r w:rsidR="00787C83">
        <w:rPr>
          <w:rFonts w:hint="eastAsia"/>
        </w:rPr>
        <w:t>.</w:t>
      </w:r>
      <w:r w:rsidR="00787C83">
        <w:t xml:space="preserve"> The observations are summarized based on the 4 company papers.</w:t>
      </w:r>
    </w:p>
    <w:tbl>
      <w:tblPr>
        <w:tblStyle w:val="af3"/>
        <w:tblW w:w="0" w:type="auto"/>
        <w:tblLook w:val="04A0" w:firstRow="1" w:lastRow="0" w:firstColumn="1" w:lastColumn="0" w:noHBand="0" w:noVBand="1"/>
      </w:tblPr>
      <w:tblGrid>
        <w:gridCol w:w="1555"/>
        <w:gridCol w:w="3543"/>
        <w:gridCol w:w="4531"/>
      </w:tblGrid>
      <w:tr w:rsidR="009B7459" w:rsidRPr="00E77BC6" w14:paraId="3AB7A85A" w14:textId="77777777" w:rsidTr="007137CF">
        <w:tc>
          <w:tcPr>
            <w:tcW w:w="1555" w:type="dxa"/>
            <w:shd w:val="clear" w:color="auto" w:fill="00B050"/>
          </w:tcPr>
          <w:p w14:paraId="0C9CB975" w14:textId="77777777" w:rsidR="009B7459" w:rsidRPr="00E77BC6" w:rsidRDefault="009B7459" w:rsidP="00EF2299">
            <w:pPr>
              <w:rPr>
                <w:b/>
                <w:lang w:val="en-US"/>
              </w:rPr>
            </w:pPr>
            <w:r w:rsidRPr="00E77BC6">
              <w:rPr>
                <w:b/>
                <w:lang w:val="en-US"/>
              </w:rPr>
              <w:t xml:space="preserve">Alternatives </w:t>
            </w:r>
          </w:p>
        </w:tc>
        <w:tc>
          <w:tcPr>
            <w:tcW w:w="3543" w:type="dxa"/>
            <w:shd w:val="clear" w:color="auto" w:fill="00B050"/>
          </w:tcPr>
          <w:p w14:paraId="738376F9" w14:textId="77777777" w:rsidR="009B7459" w:rsidRPr="00E77BC6" w:rsidRDefault="009B7459" w:rsidP="00EF2299">
            <w:pPr>
              <w:rPr>
                <w:b/>
                <w:lang w:val="en-US"/>
              </w:rPr>
            </w:pPr>
            <w:r w:rsidRPr="00E77BC6">
              <w:rPr>
                <w:b/>
                <w:lang w:val="en-US"/>
              </w:rPr>
              <w:t xml:space="preserve">Comments </w:t>
            </w:r>
          </w:p>
        </w:tc>
        <w:tc>
          <w:tcPr>
            <w:tcW w:w="4531" w:type="dxa"/>
            <w:shd w:val="clear" w:color="auto" w:fill="00B050"/>
          </w:tcPr>
          <w:p w14:paraId="15781483" w14:textId="7225EFAD" w:rsidR="009B7459" w:rsidRPr="00E77BC6" w:rsidRDefault="00CE798B" w:rsidP="00EF2299">
            <w:pPr>
              <w:rPr>
                <w:b/>
                <w:lang w:val="en-US"/>
              </w:rPr>
            </w:pPr>
            <w:r>
              <w:rPr>
                <w:b/>
                <w:lang w:val="en-US"/>
              </w:rPr>
              <w:t xml:space="preserve">Observations </w:t>
            </w:r>
          </w:p>
        </w:tc>
      </w:tr>
      <w:tr w:rsidR="009B7459" w:rsidRPr="00F36FF2" w14:paraId="4AF43209" w14:textId="77777777" w:rsidTr="007137CF">
        <w:tc>
          <w:tcPr>
            <w:tcW w:w="1555" w:type="dxa"/>
          </w:tcPr>
          <w:p w14:paraId="32C25877" w14:textId="77777777" w:rsidR="009B7459" w:rsidRDefault="009B7459" w:rsidP="00EF2299">
            <w:pPr>
              <w:rPr>
                <w:lang w:val="en-US"/>
              </w:rPr>
            </w:pPr>
            <w:r w:rsidRPr="00E77BC6">
              <w:rPr>
                <w:lang w:val="en-US"/>
              </w:rPr>
              <w:t>Alt 1: Bitmap approach in MAC-CE</w:t>
            </w:r>
          </w:p>
        </w:tc>
        <w:tc>
          <w:tcPr>
            <w:tcW w:w="3543" w:type="dxa"/>
          </w:tcPr>
          <w:p w14:paraId="64C8A9EA" w14:textId="20732721" w:rsidR="009B7459" w:rsidRDefault="009B7459" w:rsidP="00EF2299">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w:t>
            </w:r>
          </w:p>
          <w:p w14:paraId="012B6A4D" w14:textId="42D2DB67" w:rsidR="009B7459" w:rsidRPr="00A565BE" w:rsidRDefault="009B7459" w:rsidP="009B7459">
            <w:pPr>
              <w:numPr>
                <w:ilvl w:val="0"/>
                <w:numId w:val="43"/>
              </w:numPr>
              <w:rPr>
                <w:lang w:val="en-US"/>
              </w:rPr>
            </w:pPr>
            <w:r>
              <w:rPr>
                <w:lang w:val="en-US"/>
              </w:rPr>
              <w:t xml:space="preserve">The MAC CE size is variable up to the number </w:t>
            </w:r>
            <w:r w:rsidRPr="009E52F6">
              <w:rPr>
                <w:lang w:val="en-US"/>
              </w:rPr>
              <w:t xml:space="preserve">of </w:t>
            </w:r>
            <w:proofErr w:type="spellStart"/>
            <w:r w:rsidRPr="009E52F6">
              <w:rPr>
                <w:lang w:val="en-US"/>
              </w:rPr>
              <w:t>SCell</w:t>
            </w:r>
            <w:proofErr w:type="spellEnd"/>
            <w:r w:rsidRPr="009E52F6">
              <w:rPr>
                <w:lang w:val="en-US"/>
              </w:rPr>
              <w:t xml:space="preserve"> with TRS activation in one MAC CE</w:t>
            </w:r>
            <w:r>
              <w:rPr>
                <w:lang w:val="en-US"/>
              </w:rPr>
              <w:t>.</w:t>
            </w:r>
          </w:p>
        </w:tc>
        <w:tc>
          <w:tcPr>
            <w:tcW w:w="4531" w:type="dxa"/>
          </w:tcPr>
          <w:p w14:paraId="19C876A9" w14:textId="543803D5" w:rsidR="009B7459" w:rsidRDefault="009B7459" w:rsidP="009B7459">
            <w:pPr>
              <w:pStyle w:val="afa"/>
              <w:numPr>
                <w:ilvl w:val="0"/>
                <w:numId w:val="43"/>
              </w:numPr>
              <w:ind w:firstLineChars="0"/>
              <w:rPr>
                <w:lang w:val="en-US"/>
              </w:rPr>
            </w:pPr>
            <w:r w:rsidRPr="00F36FF2">
              <w:rPr>
                <w:lang w:val="en-US"/>
              </w:rPr>
              <w:t>No need of pre-configuration</w:t>
            </w:r>
            <w:r w:rsidR="00937A81">
              <w:rPr>
                <w:lang w:val="en-US"/>
              </w:rPr>
              <w:t xml:space="preserve"> for TRS trigger state</w:t>
            </w:r>
            <w:r w:rsidRPr="00F36FF2">
              <w:rPr>
                <w:lang w:val="en-US"/>
              </w:rPr>
              <w:t xml:space="preserve"> </w:t>
            </w:r>
            <w:r w:rsidR="00937A81">
              <w:rPr>
                <w:lang w:val="en-US"/>
              </w:rPr>
              <w:t xml:space="preserve">list </w:t>
            </w:r>
            <w:r w:rsidRPr="00F36FF2">
              <w:rPr>
                <w:lang w:val="en-US"/>
              </w:rPr>
              <w:t>in RRC signaling.</w:t>
            </w:r>
          </w:p>
          <w:p w14:paraId="170C4D6B" w14:textId="77777777" w:rsidR="009B7459" w:rsidRDefault="009B7459" w:rsidP="009B7459">
            <w:pPr>
              <w:numPr>
                <w:ilvl w:val="0"/>
                <w:numId w:val="28"/>
              </w:numPr>
              <w:rPr>
                <w:lang w:val="en-US"/>
              </w:rPr>
            </w:pPr>
            <w:r>
              <w:rPr>
                <w:lang w:val="en-US"/>
              </w:rPr>
              <w:t xml:space="preserve">The </w:t>
            </w:r>
            <w:r w:rsidRPr="009E52F6">
              <w:rPr>
                <w:lang w:val="en-US"/>
              </w:rPr>
              <w:t>signaling</w:t>
            </w:r>
            <w:r>
              <w:rPr>
                <w:lang w:val="en-US"/>
              </w:rPr>
              <w:t xml:space="preserve"> overhead of MAC CE is variable and is </w:t>
            </w:r>
            <w:r w:rsidRPr="009E52F6">
              <w:rPr>
                <w:lang w:val="en-US"/>
              </w:rPr>
              <w:t xml:space="preserve">low usually depends on the number of </w:t>
            </w:r>
            <w:proofErr w:type="spellStart"/>
            <w:r w:rsidRPr="009E52F6">
              <w:rPr>
                <w:lang w:val="en-US"/>
              </w:rPr>
              <w:t>SCell</w:t>
            </w:r>
            <w:proofErr w:type="spellEnd"/>
            <w:r w:rsidRPr="009E52F6">
              <w:rPr>
                <w:lang w:val="en-US"/>
              </w:rPr>
              <w:t xml:space="preserve"> with TRS activation</w:t>
            </w:r>
            <w:r>
              <w:rPr>
                <w:lang w:val="en-US"/>
              </w:rPr>
              <w:t xml:space="preserve"> (i.e. the </w:t>
            </w:r>
            <w:proofErr w:type="spellStart"/>
            <w:r>
              <w:rPr>
                <w:lang w:val="en-US"/>
              </w:rPr>
              <w:t>SCell</w:t>
            </w:r>
            <w:proofErr w:type="spellEnd"/>
            <w:r>
              <w:rPr>
                <w:lang w:val="en-US"/>
              </w:rPr>
              <w:t xml:space="preserve"> is configured with TRS and the </w:t>
            </w:r>
            <w:proofErr w:type="spellStart"/>
            <w:r>
              <w:rPr>
                <w:lang w:val="en-US"/>
              </w:rPr>
              <w:t>SCell</w:t>
            </w:r>
            <w:proofErr w:type="spellEnd"/>
            <w:r>
              <w:rPr>
                <w:lang w:val="en-US"/>
              </w:rPr>
              <w:t xml:space="preserve"> is activated from deactivation)</w:t>
            </w:r>
            <w:r w:rsidRPr="009E52F6">
              <w:rPr>
                <w:lang w:val="en-US"/>
              </w:rPr>
              <w:t xml:space="preserve"> in one MAC CE</w:t>
            </w:r>
            <w:r>
              <w:rPr>
                <w:lang w:val="en-US"/>
              </w:rPr>
              <w:t>.</w:t>
            </w:r>
          </w:p>
          <w:p w14:paraId="66F47332" w14:textId="2308BD75" w:rsidR="009B7459" w:rsidRPr="009B7459" w:rsidRDefault="009B7459" w:rsidP="009B7459">
            <w:pPr>
              <w:numPr>
                <w:ilvl w:val="0"/>
                <w:numId w:val="28"/>
              </w:numPr>
              <w:rPr>
                <w:lang w:val="en-US"/>
              </w:rPr>
            </w:pPr>
            <w:r w:rsidRPr="009B7459">
              <w:rPr>
                <w:lang w:val="en-US"/>
              </w:rPr>
              <w:t xml:space="preserve">The </w:t>
            </w:r>
            <w:proofErr w:type="spellStart"/>
            <w:r w:rsidRPr="009B7459">
              <w:rPr>
                <w:lang w:val="en-US"/>
              </w:rPr>
              <w:t>SCell</w:t>
            </w:r>
            <w:proofErr w:type="spellEnd"/>
            <w:r w:rsidRPr="009B7459">
              <w:rPr>
                <w:lang w:val="en-US"/>
              </w:rPr>
              <w:t xml:space="preserve"> activation/deactivation part is bitmap style and the TRS </w:t>
            </w:r>
            <w:proofErr w:type="spellStart"/>
            <w:r w:rsidRPr="009B7459">
              <w:rPr>
                <w:lang w:val="en-US"/>
              </w:rPr>
              <w:t>acativation</w:t>
            </w:r>
            <w:proofErr w:type="spellEnd"/>
            <w:r w:rsidRPr="009B7459">
              <w:rPr>
                <w:lang w:val="en-US"/>
              </w:rPr>
              <w:t xml:space="preserve"> also use bitmap style to align with </w:t>
            </w:r>
            <w:proofErr w:type="spellStart"/>
            <w:r w:rsidRPr="009B7459">
              <w:rPr>
                <w:lang w:val="en-US"/>
              </w:rPr>
              <w:t>SCell</w:t>
            </w:r>
            <w:proofErr w:type="spellEnd"/>
            <w:r w:rsidRPr="009B7459">
              <w:rPr>
                <w:lang w:val="en-US"/>
              </w:rPr>
              <w:t xml:space="preserve"> A/D part in one MAC CE.</w:t>
            </w:r>
          </w:p>
        </w:tc>
      </w:tr>
      <w:tr w:rsidR="009B7459" w:rsidRPr="00BF7E4D" w14:paraId="4E0E43D1" w14:textId="77777777" w:rsidTr="007137CF">
        <w:tc>
          <w:tcPr>
            <w:tcW w:w="1555" w:type="dxa"/>
          </w:tcPr>
          <w:p w14:paraId="15305A30" w14:textId="77777777" w:rsidR="009B7459" w:rsidRDefault="009B7459" w:rsidP="00EF2299">
            <w:pPr>
              <w:rPr>
                <w:lang w:val="en-US"/>
              </w:rPr>
            </w:pPr>
            <w:r w:rsidRPr="00E77BC6">
              <w:rPr>
                <w:lang w:val="en-US"/>
              </w:rPr>
              <w:t>Alt 2: Reuse A-TRS triggering framework</w:t>
            </w:r>
          </w:p>
        </w:tc>
        <w:tc>
          <w:tcPr>
            <w:tcW w:w="3543" w:type="dxa"/>
          </w:tcPr>
          <w:p w14:paraId="7B00B1E2" w14:textId="77777777" w:rsidR="009B7459" w:rsidRDefault="009B7459" w:rsidP="00EF2299">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contain each </w:t>
            </w:r>
            <w:proofErr w:type="spellStart"/>
            <w:r>
              <w:rPr>
                <w:lang w:val="en-US"/>
              </w:rPr>
              <w:t>SCell’s</w:t>
            </w:r>
            <w:proofErr w:type="spellEnd"/>
            <w:r>
              <w:rPr>
                <w:lang w:val="en-US"/>
              </w:rPr>
              <w:t xml:space="preserve"> TRS </w:t>
            </w:r>
            <w:r>
              <w:rPr>
                <w:lang w:val="en-US"/>
              </w:rPr>
              <w:lastRenderedPageBreak/>
              <w:t>trigger state and which TRS is triggered.</w:t>
            </w:r>
          </w:p>
          <w:p w14:paraId="64B5321F" w14:textId="040682AA" w:rsidR="009B7459" w:rsidRPr="00A565BE" w:rsidRDefault="009B7459" w:rsidP="009B7459">
            <w:pPr>
              <w:numPr>
                <w:ilvl w:val="0"/>
                <w:numId w:val="28"/>
              </w:numPr>
              <w:rPr>
                <w:lang w:val="en-US"/>
              </w:rPr>
            </w:pPr>
            <w:r>
              <w:rPr>
                <w:lang w:val="en-US"/>
              </w:rPr>
              <w:t xml:space="preserve">The TRS trigger state index will be included according to RRC configuration. </w:t>
            </w:r>
          </w:p>
        </w:tc>
        <w:tc>
          <w:tcPr>
            <w:tcW w:w="4531" w:type="dxa"/>
          </w:tcPr>
          <w:p w14:paraId="7F2E3A5C" w14:textId="77777777" w:rsidR="009B7459" w:rsidRPr="000B25FE" w:rsidRDefault="009B7459" w:rsidP="009B7459">
            <w:pPr>
              <w:numPr>
                <w:ilvl w:val="0"/>
                <w:numId w:val="28"/>
              </w:numPr>
              <w:rPr>
                <w:lang w:val="en-US"/>
              </w:rPr>
            </w:pPr>
            <w:r>
              <w:rPr>
                <w:lang w:val="en-US"/>
              </w:rPr>
              <w:lastRenderedPageBreak/>
              <w:t xml:space="preserve">The RRC needs to configure the list of </w:t>
            </w:r>
            <w:r w:rsidRPr="00BF7E4D">
              <w:rPr>
                <w:lang w:val="en-US"/>
              </w:rPr>
              <w:t>temporary RS trigger state</w:t>
            </w:r>
            <w:r>
              <w:rPr>
                <w:lang w:val="en-US"/>
              </w:rPr>
              <w:t xml:space="preserve">. The network should ensure to configure all possible case of 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rFonts w:hint="eastAsia"/>
                <w:lang w:val="en-US"/>
              </w:rPr>
              <w:t>，</w:t>
            </w:r>
            <w:r>
              <w:rPr>
                <w:rFonts w:hint="eastAsia"/>
                <w:lang w:val="en-US"/>
              </w:rPr>
              <w:t>o</w:t>
            </w:r>
            <w:r>
              <w:rPr>
                <w:lang w:val="en-US"/>
              </w:rPr>
              <w:t xml:space="preserve">therwise, the flexibility for TRS configuration for </w:t>
            </w:r>
            <w:proofErr w:type="spellStart"/>
            <w:r>
              <w:rPr>
                <w:lang w:val="en-US"/>
              </w:rPr>
              <w:t>SCell</w:t>
            </w:r>
            <w:proofErr w:type="spellEnd"/>
            <w:r>
              <w:rPr>
                <w:lang w:val="en-US"/>
              </w:rPr>
              <w:t xml:space="preserve"> and TRS </w:t>
            </w:r>
            <w:r>
              <w:rPr>
                <w:lang w:val="en-US"/>
              </w:rPr>
              <w:lastRenderedPageBreak/>
              <w:t>activation will be lost. The RRC signaling overhead is huge.</w:t>
            </w:r>
          </w:p>
          <w:p w14:paraId="2D6676CF" w14:textId="77777777" w:rsidR="009B7459" w:rsidRPr="00A565BE" w:rsidRDefault="009B7459" w:rsidP="009B7459">
            <w:pPr>
              <w:numPr>
                <w:ilvl w:val="0"/>
                <w:numId w:val="28"/>
              </w:numPr>
              <w:rPr>
                <w:lang w:val="en-US"/>
              </w:rPr>
            </w:pPr>
            <w:r w:rsidRPr="00BF7E4D">
              <w:rPr>
                <w:lang w:val="en-US"/>
              </w:rPr>
              <w:t xml:space="preserve">the temporary RS trigger state index will be </w:t>
            </w:r>
            <w:r>
              <w:rPr>
                <w:lang w:val="en-US"/>
              </w:rPr>
              <w:t>bigger</w:t>
            </w:r>
            <w:r w:rsidRPr="009E52F6">
              <w:rPr>
                <w:lang w:val="en-US"/>
              </w:rPr>
              <w:t xml:space="preserve"> no matter the number of </w:t>
            </w:r>
            <w:proofErr w:type="spellStart"/>
            <w:r w:rsidRPr="009E52F6">
              <w:rPr>
                <w:lang w:val="en-US"/>
              </w:rPr>
              <w:t>SCell</w:t>
            </w:r>
            <w:proofErr w:type="spellEnd"/>
            <w:r w:rsidRPr="009E52F6">
              <w:rPr>
                <w:lang w:val="en-US"/>
              </w:rPr>
              <w:t xml:space="preserve"> with TRS activation in one MAC CE</w:t>
            </w:r>
            <w:r>
              <w:rPr>
                <w:lang w:val="en-US"/>
              </w:rPr>
              <w:t>.</w:t>
            </w:r>
            <w:r w:rsidRPr="009E52F6">
              <w:rPr>
                <w:lang w:val="en-US"/>
              </w:rPr>
              <w:t xml:space="preserve"> The MAC CE size will be always high even if there is only one </w:t>
            </w:r>
            <w:proofErr w:type="spellStart"/>
            <w:r w:rsidRPr="009E52F6">
              <w:rPr>
                <w:lang w:val="en-US"/>
              </w:rPr>
              <w:t>SCell</w:t>
            </w:r>
            <w:proofErr w:type="spellEnd"/>
            <w:r w:rsidRPr="009E52F6">
              <w:rPr>
                <w:lang w:val="en-US"/>
              </w:rPr>
              <w:t xml:space="preserve"> is activated with TRS activation.</w:t>
            </w:r>
          </w:p>
          <w:p w14:paraId="6B6C164F" w14:textId="66526144" w:rsidR="009B7459" w:rsidRDefault="009B7459" w:rsidP="009B7459">
            <w:pPr>
              <w:numPr>
                <w:ilvl w:val="0"/>
                <w:numId w:val="28"/>
              </w:numPr>
              <w:rPr>
                <w:lang w:val="en-US"/>
              </w:rPr>
            </w:pPr>
            <w:r>
              <w:rPr>
                <w:rFonts w:hint="eastAsia"/>
                <w:lang w:val="en-US"/>
              </w:rPr>
              <w:t>R</w:t>
            </w:r>
            <w:r>
              <w:rPr>
                <w:lang w:val="en-US"/>
              </w:rPr>
              <w:t xml:space="preserve">AN1 should be involved to decide the field size of </w:t>
            </w:r>
            <w:r w:rsidRPr="007B77BC">
              <w:rPr>
                <w:lang w:val="en-US"/>
              </w:rPr>
              <w:t>temporary RS trigger state index</w:t>
            </w:r>
            <w:r w:rsidR="00207EF5">
              <w:rPr>
                <w:lang w:val="en-US"/>
              </w:rPr>
              <w:t xml:space="preserve"> and RAN1 did not discuss it yet</w:t>
            </w:r>
            <w:r w:rsidRPr="007B77BC">
              <w:rPr>
                <w:lang w:val="en-US"/>
              </w:rPr>
              <w:t>.</w:t>
            </w:r>
          </w:p>
          <w:p w14:paraId="4EE8A4FC" w14:textId="47077198" w:rsidR="009B7459" w:rsidRPr="00BF7E4D" w:rsidRDefault="009B7459" w:rsidP="009B7459">
            <w:pPr>
              <w:numPr>
                <w:ilvl w:val="0"/>
                <w:numId w:val="28"/>
              </w:numPr>
              <w:rPr>
                <w:lang w:val="en-US"/>
              </w:rPr>
            </w:pPr>
            <w:r>
              <w:rPr>
                <w:lang w:val="en-US"/>
              </w:rPr>
              <w:t xml:space="preserve">The style of TRS </w:t>
            </w:r>
            <w:proofErr w:type="spellStart"/>
            <w:r>
              <w:rPr>
                <w:lang w:val="en-US"/>
              </w:rPr>
              <w:t>activatation</w:t>
            </w:r>
            <w:proofErr w:type="spellEnd"/>
            <w:r>
              <w:rPr>
                <w:lang w:val="en-US"/>
              </w:rPr>
              <w:t xml:space="preserve"> is not aligned with </w:t>
            </w:r>
            <w:proofErr w:type="spellStart"/>
            <w:r>
              <w:rPr>
                <w:lang w:val="en-US"/>
              </w:rPr>
              <w:t>SCell</w:t>
            </w:r>
            <w:proofErr w:type="spellEnd"/>
            <w:r>
              <w:rPr>
                <w:lang w:val="en-US"/>
              </w:rPr>
              <w:t xml:space="preserve"> A/D part in one MAC CE.</w:t>
            </w:r>
          </w:p>
        </w:tc>
      </w:tr>
    </w:tbl>
    <w:p w14:paraId="48AF6AB0" w14:textId="77777777" w:rsidR="009B7459" w:rsidRPr="009B7459" w:rsidRDefault="009B7459" w:rsidP="00787C83">
      <w:pPr>
        <w:rPr>
          <w:b/>
          <w:lang w:val="en-US"/>
        </w:rPr>
      </w:pPr>
    </w:p>
    <w:p w14:paraId="5AD7065B" w14:textId="0E46D4C2" w:rsidR="0041098E" w:rsidRPr="00D23E5B" w:rsidRDefault="0041098E" w:rsidP="0041098E">
      <w:pPr>
        <w:rPr>
          <w:rFonts w:eastAsiaTheme="minorEastAsia"/>
          <w:b/>
        </w:rPr>
      </w:pPr>
      <w:r w:rsidRPr="00D23E5B">
        <w:rPr>
          <w:b/>
          <w:lang w:val="en-US"/>
        </w:rPr>
        <w:t>Q</w:t>
      </w:r>
      <w:r w:rsidR="009B7459">
        <w:rPr>
          <w:rFonts w:hint="eastAsia"/>
          <w:b/>
          <w:lang w:val="en-US"/>
        </w:rPr>
        <w:t>1</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018"/>
        <w:gridCol w:w="6872"/>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a8"/>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a8"/>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2CF02D55" w:rsidR="0019560D" w:rsidRDefault="0006655F"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4312D45F" w:rsidR="0041098E" w:rsidRDefault="0006655F" w:rsidP="00216ED1">
            <w:pPr>
              <w:jc w:val="center"/>
              <w:rPr>
                <w:rFonts w:ascii="Arial" w:hAnsi="Arial" w:cs="Arial"/>
                <w:sz w:val="20"/>
              </w:rPr>
            </w:pPr>
            <w:r>
              <w:rPr>
                <w:rFonts w:ascii="Arial" w:hAnsi="Arial" w:cs="Arial" w:hint="eastAsia"/>
                <w:sz w:val="20"/>
              </w:rPr>
              <w:t>A</w:t>
            </w:r>
            <w:r>
              <w:rPr>
                <w:rFonts w:ascii="Arial" w:hAnsi="Arial" w:cs="Arial"/>
                <w:sz w:val="20"/>
              </w:rPr>
              <w:t>l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ABA3D" w14:textId="77777777" w:rsidR="0006655F" w:rsidRPr="0006655F" w:rsidRDefault="0006655F" w:rsidP="0006655F">
            <w:pPr>
              <w:jc w:val="left"/>
              <w:rPr>
                <w:rFonts w:ascii="Arial" w:hAnsi="Arial" w:cs="Arial"/>
                <w:sz w:val="20"/>
              </w:rPr>
            </w:pPr>
            <w:r w:rsidRPr="0006655F">
              <w:rPr>
                <w:rFonts w:ascii="Arial" w:hAnsi="Arial" w:cs="Arial"/>
                <w:sz w:val="20"/>
              </w:rPr>
              <w:t xml:space="preserve">For Alt 1, the size of TRS activation in MAC CE is variable, e.g. there are 7 </w:t>
            </w:r>
            <w:proofErr w:type="spellStart"/>
            <w:r w:rsidRPr="0006655F">
              <w:rPr>
                <w:rFonts w:ascii="Arial" w:hAnsi="Arial" w:cs="Arial"/>
                <w:sz w:val="20"/>
              </w:rPr>
              <w:t>SCells</w:t>
            </w:r>
            <w:proofErr w:type="spellEnd"/>
            <w:r w:rsidRPr="0006655F">
              <w:rPr>
                <w:rFonts w:ascii="Arial" w:hAnsi="Arial" w:cs="Arial"/>
                <w:sz w:val="20"/>
              </w:rPr>
              <w:t xml:space="preserve"> configured for UE and 2 bits for TRS index. If the number of </w:t>
            </w:r>
            <w:proofErr w:type="spellStart"/>
            <w:r w:rsidRPr="0006655F">
              <w:rPr>
                <w:rFonts w:ascii="Arial" w:hAnsi="Arial" w:cs="Arial"/>
                <w:sz w:val="20"/>
              </w:rPr>
              <w:t>SCells</w:t>
            </w:r>
            <w:proofErr w:type="spellEnd"/>
            <w:r w:rsidRPr="0006655F">
              <w:rPr>
                <w:rFonts w:ascii="Arial" w:hAnsi="Arial" w:cs="Arial"/>
                <w:sz w:val="20"/>
              </w:rPr>
              <w:t xml:space="preserve"> with TRS activation &lt;=4, then one octet is enough for TRS activation. If the number of </w:t>
            </w:r>
            <w:proofErr w:type="spellStart"/>
            <w:r w:rsidRPr="0006655F">
              <w:rPr>
                <w:rFonts w:ascii="Arial" w:hAnsi="Arial" w:cs="Arial"/>
                <w:sz w:val="20"/>
              </w:rPr>
              <w:t>SCells</w:t>
            </w:r>
            <w:proofErr w:type="spellEnd"/>
            <w:r w:rsidRPr="0006655F">
              <w:rPr>
                <w:rFonts w:ascii="Arial" w:hAnsi="Arial" w:cs="Arial"/>
                <w:sz w:val="20"/>
              </w:rPr>
              <w:t xml:space="preserve"> with TRS activation &gt;4, then at most two octets are enough for TRS activation. E.g. only the </w:t>
            </w:r>
            <w:proofErr w:type="spellStart"/>
            <w:r w:rsidRPr="0006655F">
              <w:rPr>
                <w:rFonts w:ascii="Arial" w:hAnsi="Arial" w:cs="Arial"/>
                <w:sz w:val="20"/>
              </w:rPr>
              <w:t>SCell</w:t>
            </w:r>
            <w:proofErr w:type="spellEnd"/>
            <w:r w:rsidRPr="0006655F">
              <w:rPr>
                <w:rFonts w:ascii="Arial" w:hAnsi="Arial" w:cs="Arial"/>
                <w:sz w:val="20"/>
              </w:rPr>
              <w:t xml:space="preserve"> is activated from deactivated state and configured with TRS, its TRS index will be present in MAC CE.</w:t>
            </w:r>
          </w:p>
          <w:p w14:paraId="2DC754BB" w14:textId="77777777" w:rsidR="0006655F" w:rsidRPr="0006655F" w:rsidRDefault="0006655F" w:rsidP="0006655F">
            <w:pPr>
              <w:jc w:val="left"/>
              <w:rPr>
                <w:rFonts w:ascii="Arial" w:hAnsi="Arial" w:cs="Arial"/>
                <w:sz w:val="20"/>
              </w:rPr>
            </w:pPr>
            <w:r w:rsidRPr="0006655F">
              <w:rPr>
                <w:rFonts w:ascii="Arial" w:hAnsi="Arial" w:cs="Arial"/>
                <w:sz w:val="20"/>
              </w:rPr>
              <w:object w:dxaOrig="8621" w:dyaOrig="5891" w14:anchorId="0549F2F8">
                <v:shape id="_x0000_i1025" type="#_x0000_t75" style="width:332.65pt;height:226.8pt" o:ole="">
                  <v:imagedata r:id="rId18" o:title=""/>
                </v:shape>
                <o:OLEObject Type="Embed" ProgID="Visio.Drawing.15" ShapeID="_x0000_i1025" DrawAspect="Content" ObjectID="_1697473966" r:id="rId19"/>
              </w:object>
            </w:r>
          </w:p>
          <w:p w14:paraId="530A67F8" w14:textId="77777777" w:rsidR="0006655F" w:rsidRPr="0006655F" w:rsidRDefault="0006655F" w:rsidP="0006655F">
            <w:pPr>
              <w:jc w:val="left"/>
              <w:rPr>
                <w:rFonts w:ascii="Arial" w:hAnsi="Arial" w:cs="Arial"/>
                <w:sz w:val="20"/>
              </w:rPr>
            </w:pPr>
          </w:p>
          <w:p w14:paraId="514378DC" w14:textId="77777777" w:rsidR="0006655F" w:rsidRPr="0006655F" w:rsidRDefault="0006655F" w:rsidP="0006655F">
            <w:pPr>
              <w:jc w:val="left"/>
              <w:rPr>
                <w:rFonts w:ascii="Arial" w:hAnsi="Arial" w:cs="Arial"/>
                <w:sz w:val="20"/>
              </w:rPr>
            </w:pPr>
            <w:r w:rsidRPr="0006655F">
              <w:rPr>
                <w:rFonts w:ascii="Arial" w:hAnsi="Arial" w:cs="Arial" w:hint="eastAsia"/>
                <w:sz w:val="20"/>
              </w:rPr>
              <w:t>F</w:t>
            </w:r>
            <w:r w:rsidRPr="0006655F">
              <w:rPr>
                <w:rFonts w:ascii="Arial" w:hAnsi="Arial" w:cs="Arial"/>
                <w:sz w:val="20"/>
              </w:rPr>
              <w:t xml:space="preserve">or Alt2, first RRC signaling will configure each TRS trigger state index with possible </w:t>
            </w:r>
            <w:proofErr w:type="spellStart"/>
            <w:r w:rsidRPr="0006655F">
              <w:rPr>
                <w:rFonts w:ascii="Arial" w:hAnsi="Arial" w:cs="Arial"/>
                <w:sz w:val="20"/>
              </w:rPr>
              <w:t>SCell</w:t>
            </w:r>
            <w:proofErr w:type="spellEnd"/>
            <w:r w:rsidRPr="0006655F">
              <w:rPr>
                <w:rFonts w:ascii="Arial" w:hAnsi="Arial" w:cs="Arial"/>
                <w:sz w:val="20"/>
              </w:rPr>
              <w:t xml:space="preserve"> activation and possible TRS activation for each </w:t>
            </w:r>
            <w:proofErr w:type="spellStart"/>
            <w:r w:rsidRPr="0006655F">
              <w:rPr>
                <w:rFonts w:ascii="Arial" w:hAnsi="Arial" w:cs="Arial"/>
                <w:sz w:val="20"/>
              </w:rPr>
              <w:t>SCell</w:t>
            </w:r>
            <w:proofErr w:type="spellEnd"/>
            <w:r w:rsidRPr="0006655F">
              <w:rPr>
                <w:rFonts w:ascii="Arial" w:hAnsi="Arial" w:cs="Arial"/>
                <w:sz w:val="20"/>
              </w:rPr>
              <w:t xml:space="preserve">, e.g. there are 7 </w:t>
            </w:r>
            <w:proofErr w:type="spellStart"/>
            <w:r w:rsidRPr="0006655F">
              <w:rPr>
                <w:rFonts w:ascii="Arial" w:hAnsi="Arial" w:cs="Arial"/>
                <w:sz w:val="20"/>
              </w:rPr>
              <w:t>SCell</w:t>
            </w:r>
            <w:proofErr w:type="spellEnd"/>
            <w:r w:rsidRPr="0006655F">
              <w:rPr>
                <w:rFonts w:ascii="Arial" w:hAnsi="Arial" w:cs="Arial"/>
                <w:sz w:val="20"/>
              </w:rPr>
              <w:t xml:space="preserve"> and 4 TRS in each </w:t>
            </w:r>
            <w:proofErr w:type="spellStart"/>
            <w:r w:rsidRPr="0006655F">
              <w:rPr>
                <w:rFonts w:ascii="Arial" w:hAnsi="Arial" w:cs="Arial"/>
                <w:sz w:val="20"/>
              </w:rPr>
              <w:t>SCell</w:t>
            </w:r>
            <w:proofErr w:type="spellEnd"/>
            <w:r w:rsidRPr="0006655F">
              <w:rPr>
                <w:rFonts w:ascii="Arial" w:hAnsi="Arial" w:cs="Arial"/>
                <w:sz w:val="20"/>
              </w:rPr>
              <w:t xml:space="preserve">. The number of possible cases will be 78124, then 17bit (3 octets) will be needed in MAC CE. Alt 2 will use more octet than Alt 1. Even if there is only one </w:t>
            </w:r>
            <w:proofErr w:type="spellStart"/>
            <w:r w:rsidRPr="0006655F">
              <w:rPr>
                <w:rFonts w:ascii="Arial" w:hAnsi="Arial" w:cs="Arial"/>
                <w:sz w:val="20"/>
              </w:rPr>
              <w:t>SCell</w:t>
            </w:r>
            <w:proofErr w:type="spellEnd"/>
            <w:r w:rsidRPr="0006655F">
              <w:rPr>
                <w:rFonts w:ascii="Arial" w:hAnsi="Arial" w:cs="Arial"/>
                <w:sz w:val="20"/>
              </w:rPr>
              <w:t xml:space="preserve">’ TRS </w:t>
            </w:r>
            <w:r w:rsidRPr="0006655F">
              <w:rPr>
                <w:rFonts w:ascii="Arial" w:hAnsi="Arial" w:cs="Arial"/>
                <w:sz w:val="20"/>
              </w:rPr>
              <w:lastRenderedPageBreak/>
              <w:t>activation, the TRS activation will always use 3 octets, the field size of TRS trigger state index is based on RRC configuration.</w:t>
            </w:r>
          </w:p>
          <w:p w14:paraId="24807753" w14:textId="77777777" w:rsidR="0006655F" w:rsidRPr="0006655F" w:rsidRDefault="00AB0BF0" w:rsidP="0006655F">
            <w:pPr>
              <w:jc w:val="left"/>
              <w:rPr>
                <w:rFonts w:ascii="Arial" w:hAnsi="Arial" w:cs="Arial"/>
                <w:sz w:val="20"/>
              </w:rPr>
            </w:pPr>
            <m:oMathPara>
              <m:oMath>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7</m:t>
                    </m:r>
                  </m:sub>
                  <m:sup>
                    <m:r>
                      <m:rPr>
                        <m:sty m:val="p"/>
                      </m:rPr>
                      <w:rPr>
                        <w:rFonts w:ascii="Cambria Math" w:hAnsi="Cambria Math" w:cs="Arial" w:hint="eastAsia"/>
                        <w:sz w:val="20"/>
                      </w:rPr>
                      <m:t>1</m:t>
                    </m:r>
                  </m:sup>
                </m:sSubSup>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4</m:t>
                    </m:r>
                  </m:sub>
                  <m:sup>
                    <m:r>
                      <m:rPr>
                        <m:sty m:val="p"/>
                      </m:rPr>
                      <w:rPr>
                        <w:rFonts w:ascii="Cambria Math" w:hAnsi="Cambria Math" w:cs="Arial" w:hint="eastAsia"/>
                        <w:sz w:val="20"/>
                      </w:rPr>
                      <m:t>1</m:t>
                    </m:r>
                  </m:sup>
                </m:sSubSup>
                <m:r>
                  <m:rPr>
                    <m:sty m:val="p"/>
                  </m:rPr>
                  <w:rPr>
                    <w:rFonts w:ascii="Cambria Math" w:hAnsi="Cambria Math" w:cs="Arial" w:hint="eastAsia"/>
                    <w:sz w:val="20"/>
                  </w:rPr>
                  <m:t>+</m:t>
                </m:r>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7</m:t>
                    </m:r>
                  </m:sub>
                  <m:sup>
                    <m:r>
                      <m:rPr>
                        <m:sty m:val="p"/>
                      </m:rPr>
                      <w:rPr>
                        <w:rFonts w:ascii="Cambria Math" w:hAnsi="Cambria Math" w:cs="Arial" w:hint="eastAsia"/>
                        <w:sz w:val="20"/>
                      </w:rPr>
                      <m:t>2</m:t>
                    </m:r>
                  </m:sup>
                </m:sSubSup>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4</m:t>
                    </m:r>
                  </m:sub>
                  <m:sup>
                    <m:r>
                      <m:rPr>
                        <m:sty m:val="p"/>
                      </m:rPr>
                      <w:rPr>
                        <w:rFonts w:ascii="Cambria Math" w:hAnsi="Cambria Math" w:cs="Arial" w:hint="eastAsia"/>
                        <w:sz w:val="20"/>
                      </w:rPr>
                      <m:t>1</m:t>
                    </m:r>
                  </m:sup>
                </m:sSubSup>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4</m:t>
                    </m:r>
                  </m:sub>
                  <m:sup>
                    <m:r>
                      <m:rPr>
                        <m:sty m:val="p"/>
                      </m:rPr>
                      <w:rPr>
                        <w:rFonts w:ascii="Cambria Math" w:hAnsi="Cambria Math" w:cs="Arial" w:hint="eastAsia"/>
                        <w:sz w:val="20"/>
                      </w:rPr>
                      <m:t>1</m:t>
                    </m:r>
                  </m:sup>
                </m:sSubSup>
                <m:r>
                  <m:rPr>
                    <m:sty m:val="p"/>
                  </m:rPr>
                  <w:rPr>
                    <w:rFonts w:ascii="Cambria Math" w:hAnsi="Cambria Math" w:cs="Arial" w:hint="eastAsia"/>
                    <w:sz w:val="20"/>
                  </w:rPr>
                  <m:t>+</m:t>
                </m:r>
                <m:r>
                  <m:rPr>
                    <m:sty m:val="p"/>
                  </m:rPr>
                  <w:rPr>
                    <w:rFonts w:ascii="Cambria Math" w:hAnsi="Cambria Math" w:cs="Arial"/>
                    <w:sz w:val="20"/>
                  </w:rPr>
                  <m:t>……+</m:t>
                </m:r>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7</m:t>
                    </m:r>
                  </m:sub>
                  <m:sup>
                    <m:r>
                      <m:rPr>
                        <m:sty m:val="p"/>
                      </m:rPr>
                      <w:rPr>
                        <w:rFonts w:ascii="Cambria Math" w:hAnsi="Cambria Math" w:cs="Arial"/>
                        <w:sz w:val="20"/>
                      </w:rPr>
                      <m:t>7</m:t>
                    </m:r>
                  </m:sup>
                </m:sSubSup>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4</m:t>
                    </m:r>
                  </m:sub>
                  <m:sup>
                    <m:r>
                      <m:rPr>
                        <m:sty m:val="p"/>
                      </m:rPr>
                      <w:rPr>
                        <w:rFonts w:ascii="Cambria Math" w:hAnsi="Cambria Math" w:cs="Arial" w:hint="eastAsia"/>
                        <w:sz w:val="20"/>
                      </w:rPr>
                      <m:t>1</m:t>
                    </m:r>
                  </m:sup>
                </m:sSubSup>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4</m:t>
                    </m:r>
                  </m:sub>
                  <m:sup>
                    <m:r>
                      <m:rPr>
                        <m:sty m:val="p"/>
                      </m:rPr>
                      <w:rPr>
                        <w:rFonts w:ascii="Cambria Math" w:hAnsi="Cambria Math" w:cs="Arial" w:hint="eastAsia"/>
                        <w:sz w:val="20"/>
                      </w:rPr>
                      <m:t>1</m:t>
                    </m:r>
                  </m:sup>
                </m:sSubSup>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4</m:t>
                    </m:r>
                  </m:sub>
                  <m:sup>
                    <m:r>
                      <m:rPr>
                        <m:sty m:val="p"/>
                      </m:rPr>
                      <w:rPr>
                        <w:rFonts w:ascii="Cambria Math" w:hAnsi="Cambria Math" w:cs="Arial" w:hint="eastAsia"/>
                        <w:sz w:val="20"/>
                      </w:rPr>
                      <m:t>1</m:t>
                    </m:r>
                  </m:sup>
                </m:sSubSup>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4</m:t>
                    </m:r>
                  </m:sub>
                  <m:sup>
                    <m:r>
                      <m:rPr>
                        <m:sty m:val="p"/>
                      </m:rPr>
                      <w:rPr>
                        <w:rFonts w:ascii="Cambria Math" w:hAnsi="Cambria Math" w:cs="Arial" w:hint="eastAsia"/>
                        <w:sz w:val="20"/>
                      </w:rPr>
                      <m:t>1</m:t>
                    </m:r>
                  </m:sup>
                </m:sSubSup>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4</m:t>
                    </m:r>
                  </m:sub>
                  <m:sup>
                    <m:r>
                      <m:rPr>
                        <m:sty m:val="p"/>
                      </m:rPr>
                      <w:rPr>
                        <w:rFonts w:ascii="Cambria Math" w:hAnsi="Cambria Math" w:cs="Arial" w:hint="eastAsia"/>
                        <w:sz w:val="20"/>
                      </w:rPr>
                      <m:t>1</m:t>
                    </m:r>
                  </m:sup>
                </m:sSubSup>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4</m:t>
                    </m:r>
                  </m:sub>
                  <m:sup>
                    <m:r>
                      <m:rPr>
                        <m:sty m:val="p"/>
                      </m:rPr>
                      <w:rPr>
                        <w:rFonts w:ascii="Cambria Math" w:hAnsi="Cambria Math" w:cs="Arial" w:hint="eastAsia"/>
                        <w:sz w:val="20"/>
                      </w:rPr>
                      <m:t>1</m:t>
                    </m:r>
                  </m:sup>
                </m:sSubSup>
                <m:sSubSup>
                  <m:sSubSupPr>
                    <m:ctrlPr>
                      <w:rPr>
                        <w:rFonts w:ascii="Cambria Math" w:hAnsi="Cambria Math" w:cs="Arial"/>
                        <w:sz w:val="20"/>
                      </w:rPr>
                    </m:ctrlPr>
                  </m:sSubSupPr>
                  <m:e>
                    <m:r>
                      <w:rPr>
                        <w:rFonts w:ascii="Cambria Math" w:hAnsi="Cambria Math" w:cs="Arial" w:hint="eastAsia"/>
                        <w:sz w:val="20"/>
                      </w:rPr>
                      <m:t>C</m:t>
                    </m:r>
                  </m:e>
                  <m:sub>
                    <m:r>
                      <m:rPr>
                        <m:sty m:val="p"/>
                      </m:rPr>
                      <w:rPr>
                        <w:rFonts w:ascii="Cambria Math" w:hAnsi="Cambria Math" w:cs="Arial" w:hint="eastAsia"/>
                        <w:sz w:val="20"/>
                      </w:rPr>
                      <m:t>4</m:t>
                    </m:r>
                  </m:sub>
                  <m:sup>
                    <m:r>
                      <m:rPr>
                        <m:sty m:val="p"/>
                      </m:rPr>
                      <w:rPr>
                        <w:rFonts w:ascii="Cambria Math" w:hAnsi="Cambria Math" w:cs="Arial" w:hint="eastAsia"/>
                        <w:sz w:val="20"/>
                      </w:rPr>
                      <m:t>1</m:t>
                    </m:r>
                  </m:sup>
                </m:sSubSup>
                <m:r>
                  <m:rPr>
                    <m:sty m:val="p"/>
                  </m:rPr>
                  <w:rPr>
                    <w:rFonts w:ascii="Cambria Math" w:hAnsi="Cambria Math" w:cs="Arial"/>
                    <w:sz w:val="20"/>
                  </w:rPr>
                  <m:t>=78124</m:t>
                </m:r>
              </m:oMath>
            </m:oMathPara>
          </w:p>
          <w:p w14:paraId="6F6E781A" w14:textId="77777777" w:rsidR="0006655F" w:rsidRPr="0006655F" w:rsidRDefault="0006655F" w:rsidP="0006655F">
            <w:pPr>
              <w:jc w:val="left"/>
              <w:rPr>
                <w:rFonts w:ascii="Arial" w:hAnsi="Arial" w:cs="Arial"/>
                <w:sz w:val="20"/>
              </w:rPr>
            </w:pPr>
          </w:p>
          <w:p w14:paraId="7C026C30" w14:textId="77777777" w:rsidR="0006655F" w:rsidRPr="0006655F" w:rsidRDefault="0006655F" w:rsidP="0006655F">
            <w:pPr>
              <w:jc w:val="left"/>
              <w:rPr>
                <w:rFonts w:ascii="Arial" w:hAnsi="Arial" w:cs="Arial"/>
                <w:sz w:val="20"/>
              </w:rPr>
            </w:pPr>
            <w:r w:rsidRPr="0006655F">
              <w:rPr>
                <w:rFonts w:ascii="Arial" w:hAnsi="Arial" w:cs="Arial"/>
                <w:sz w:val="20"/>
              </w:rPr>
              <w:t xml:space="preserve">Some companies may argue that not all possibilities will be configured. If so, my question is which possibility will be omitted and then the flexibility for TRS configuration for </w:t>
            </w:r>
            <w:proofErr w:type="spellStart"/>
            <w:r w:rsidRPr="0006655F">
              <w:rPr>
                <w:rFonts w:ascii="Arial" w:hAnsi="Arial" w:cs="Arial"/>
                <w:sz w:val="20"/>
              </w:rPr>
              <w:t>SCell</w:t>
            </w:r>
            <w:proofErr w:type="spellEnd"/>
            <w:r w:rsidRPr="0006655F">
              <w:rPr>
                <w:rFonts w:ascii="Arial" w:hAnsi="Arial" w:cs="Arial"/>
                <w:sz w:val="20"/>
              </w:rPr>
              <w:t xml:space="preserve"> and TRS activation will be lost. Furthermore, we consider MAC overhead and should also consider RRC overhead. It is obvious that the overhead in RRC for Alt2 is huge and </w:t>
            </w:r>
            <w:r w:rsidRPr="0006655F">
              <w:rPr>
                <w:rFonts w:ascii="Arial" w:hAnsi="Arial" w:cs="Arial" w:hint="eastAsia"/>
                <w:sz w:val="20"/>
              </w:rPr>
              <w:t>it</w:t>
            </w:r>
            <w:r w:rsidRPr="0006655F">
              <w:rPr>
                <w:rFonts w:ascii="Arial" w:hAnsi="Arial" w:cs="Arial"/>
                <w:sz w:val="20"/>
              </w:rPr>
              <w:t xml:space="preserve"> </w:t>
            </w:r>
            <w:r w:rsidRPr="0006655F">
              <w:rPr>
                <w:rFonts w:ascii="Arial" w:hAnsi="Arial" w:cs="Arial" w:hint="eastAsia"/>
                <w:sz w:val="20"/>
              </w:rPr>
              <w:t>is</w:t>
            </w:r>
            <w:r w:rsidRPr="0006655F">
              <w:rPr>
                <w:rFonts w:ascii="Arial" w:hAnsi="Arial" w:cs="Arial"/>
                <w:sz w:val="20"/>
              </w:rPr>
              <w:t xml:space="preserve"> complex for both network and UE.</w:t>
            </w:r>
          </w:p>
          <w:p w14:paraId="420E19BE" w14:textId="421F8DEB" w:rsidR="0006655F" w:rsidRPr="0006655F" w:rsidRDefault="0006655F" w:rsidP="0006655F">
            <w:pPr>
              <w:jc w:val="left"/>
              <w:rPr>
                <w:rFonts w:ascii="Arial" w:hAnsi="Arial" w:cs="Arial"/>
                <w:sz w:val="20"/>
              </w:rPr>
            </w:pPr>
            <w:r w:rsidRPr="0006655F">
              <w:rPr>
                <w:rFonts w:ascii="Arial" w:hAnsi="Arial" w:cs="Arial"/>
                <w:sz w:val="20"/>
              </w:rPr>
              <w:t>If RAN2 choose Alt 2, RAN1 should be involved to decide the field size of temporary RS trigger state index in MAC CE and this is not discussed in RAN1 yet.</w:t>
            </w:r>
            <w:r>
              <w:rPr>
                <w:rFonts w:ascii="Arial" w:hAnsi="Arial" w:cs="Arial"/>
                <w:sz w:val="20"/>
              </w:rPr>
              <w:t xml:space="preserve"> Alt 2 leaves m</w:t>
            </w:r>
            <w:r>
              <w:rPr>
                <w:rFonts w:ascii="Arial" w:hAnsi="Arial" w:cs="Arial" w:hint="eastAsia"/>
                <w:sz w:val="20"/>
              </w:rPr>
              <w:t>ore</w:t>
            </w:r>
            <w:r>
              <w:rPr>
                <w:rFonts w:ascii="Arial" w:hAnsi="Arial" w:cs="Arial"/>
                <w:sz w:val="20"/>
              </w:rPr>
              <w:t xml:space="preserve"> </w:t>
            </w:r>
            <w:r>
              <w:rPr>
                <w:rFonts w:ascii="Arial" w:hAnsi="Arial" w:cs="Arial" w:hint="eastAsia"/>
                <w:sz w:val="20"/>
              </w:rPr>
              <w:t>open</w:t>
            </w:r>
            <w:r>
              <w:rPr>
                <w:rFonts w:ascii="Arial" w:hAnsi="Arial" w:cs="Arial"/>
                <w:sz w:val="20"/>
              </w:rPr>
              <w:t xml:space="preserve"> </w:t>
            </w:r>
            <w:r>
              <w:rPr>
                <w:rFonts w:ascii="Arial" w:hAnsi="Arial" w:cs="Arial" w:hint="eastAsia"/>
                <w:sz w:val="20"/>
              </w:rPr>
              <w:t>issues</w:t>
            </w:r>
            <w:r>
              <w:rPr>
                <w:rFonts w:ascii="Arial" w:hAnsi="Arial" w:cs="Arial"/>
                <w:sz w:val="20"/>
              </w:rPr>
              <w:t xml:space="preserve"> </w:t>
            </w:r>
            <w:r>
              <w:rPr>
                <w:rFonts w:ascii="Arial" w:hAnsi="Arial" w:cs="Arial" w:hint="eastAsia"/>
                <w:sz w:val="20"/>
              </w:rPr>
              <w:t>in</w:t>
            </w:r>
            <w:r>
              <w:rPr>
                <w:rFonts w:ascii="Arial" w:hAnsi="Arial" w:cs="Arial"/>
                <w:sz w:val="20"/>
              </w:rPr>
              <w:t xml:space="preserve"> </w:t>
            </w:r>
            <w:r>
              <w:rPr>
                <w:rFonts w:ascii="Arial" w:hAnsi="Arial" w:cs="Arial" w:hint="eastAsia"/>
                <w:sz w:val="20"/>
              </w:rPr>
              <w:t>RAN1</w:t>
            </w:r>
            <w:r>
              <w:rPr>
                <w:rFonts w:ascii="Arial" w:hAnsi="Arial" w:cs="Arial"/>
                <w:sz w:val="20"/>
              </w:rPr>
              <w:t xml:space="preserve"> </w:t>
            </w:r>
            <w:r>
              <w:rPr>
                <w:rFonts w:ascii="Arial" w:hAnsi="Arial" w:cs="Arial" w:hint="eastAsia"/>
                <w:sz w:val="20"/>
              </w:rPr>
              <w:t>than</w:t>
            </w:r>
            <w:r>
              <w:rPr>
                <w:rFonts w:ascii="Arial" w:hAnsi="Arial" w:cs="Arial"/>
                <w:sz w:val="20"/>
              </w:rPr>
              <w:t xml:space="preserve"> </w:t>
            </w:r>
            <w:r>
              <w:rPr>
                <w:rFonts w:ascii="Arial" w:hAnsi="Arial" w:cs="Arial" w:hint="eastAsia"/>
                <w:sz w:val="20"/>
              </w:rPr>
              <w:t>Alt</w:t>
            </w:r>
            <w:r>
              <w:rPr>
                <w:rFonts w:ascii="Arial" w:hAnsi="Arial" w:cs="Arial"/>
                <w:sz w:val="20"/>
              </w:rPr>
              <w:t>1.</w:t>
            </w:r>
          </w:p>
          <w:p w14:paraId="73312BA9" w14:textId="6850143F" w:rsidR="009A39CC" w:rsidRPr="0006655F" w:rsidRDefault="0006655F" w:rsidP="0006655F">
            <w:pPr>
              <w:jc w:val="left"/>
              <w:rPr>
                <w:rFonts w:ascii="Arial" w:hAnsi="Arial" w:cs="Arial"/>
                <w:sz w:val="20"/>
              </w:rPr>
            </w:pPr>
            <w:r w:rsidRPr="0006655F">
              <w:rPr>
                <w:rFonts w:ascii="Arial" w:hAnsi="Arial" w:cs="Arial" w:hint="eastAsia"/>
                <w:sz w:val="20"/>
              </w:rPr>
              <w:t>R</w:t>
            </w:r>
            <w:r w:rsidRPr="0006655F">
              <w:rPr>
                <w:rFonts w:ascii="Arial" w:hAnsi="Arial" w:cs="Arial"/>
                <w:sz w:val="20"/>
              </w:rPr>
              <w:t xml:space="preserve">AN2 should also note that </w:t>
            </w:r>
            <w:proofErr w:type="spellStart"/>
            <w:r w:rsidRPr="0006655F">
              <w:rPr>
                <w:rFonts w:ascii="Arial" w:hAnsi="Arial" w:cs="Arial"/>
                <w:sz w:val="20"/>
              </w:rPr>
              <w:t>SCell</w:t>
            </w:r>
            <w:proofErr w:type="spellEnd"/>
            <w:r w:rsidRPr="0006655F">
              <w:rPr>
                <w:rFonts w:ascii="Arial" w:hAnsi="Arial" w:cs="Arial"/>
                <w:sz w:val="20"/>
              </w:rPr>
              <w:t xml:space="preserve"> activation part in new MAC CE is based on bitmap style and it is straightforward to design TRS activation part based on bitmap style in new MAC CE also.</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6A2B6864" w:rsidR="0041098E" w:rsidRPr="00112EEB" w:rsidRDefault="0041098E" w:rsidP="00216ED1">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349F9BDE" w:rsidR="0041098E" w:rsidRPr="00112EEB" w:rsidRDefault="0041098E" w:rsidP="00216ED1">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A4C36E" w14:textId="6E866362" w:rsidR="000A2B07" w:rsidRPr="003112A8" w:rsidRDefault="000A2B07" w:rsidP="00216ED1">
            <w:pPr>
              <w:rPr>
                <w:rFonts w:ascii="Arial" w:eastAsia="等线" w:hAnsi="Arial" w:cs="Arial"/>
                <w:sz w:val="21"/>
                <w:szCs w:val="22"/>
              </w:rPr>
            </w:pP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1051B942"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1851AC75"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1E50AEE1" w:rsidR="0041098E" w:rsidRPr="003112A8" w:rsidRDefault="0041098E" w:rsidP="00216ED1">
            <w:pPr>
              <w:rPr>
                <w:rFonts w:ascii="Arial" w:hAnsi="Arial" w:cs="Arial"/>
                <w:sz w:val="21"/>
                <w:szCs w:val="22"/>
              </w:rPr>
            </w:pP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1F743EF4" w:rsidR="005C4473" w:rsidRDefault="005C4473" w:rsidP="005C447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78C45816" w:rsidR="005C4473" w:rsidRDefault="005C4473" w:rsidP="005C447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2A3CC7A9" w:rsidR="005C4473" w:rsidRPr="003112A8" w:rsidRDefault="005C4473" w:rsidP="005C4473">
            <w:pPr>
              <w:rPr>
                <w:rFonts w:ascii="Arial" w:hAnsi="Arial" w:cs="Arial"/>
                <w:sz w:val="21"/>
                <w:szCs w:val="22"/>
              </w:rPr>
            </w:pP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5D581C46" w:rsidR="005A37F7" w:rsidRDefault="005A37F7" w:rsidP="005A37F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1286EDA9"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499FCCF7" w:rsidR="005A37F7" w:rsidRDefault="005A37F7" w:rsidP="005A37F7">
            <w:pPr>
              <w:rPr>
                <w:rFonts w:ascii="Arial" w:hAnsi="Arial" w:cs="Arial"/>
                <w:sz w:val="21"/>
                <w:szCs w:val="22"/>
                <w:lang w:eastAsia="en-US"/>
              </w:rPr>
            </w:pP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24BA5B37" w:rsidR="005A37F7" w:rsidRPr="00013C5C" w:rsidRDefault="005A37F7" w:rsidP="005A37F7">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184185E5" w:rsidR="005A37F7" w:rsidRPr="00013C5C" w:rsidRDefault="005A37F7" w:rsidP="005A37F7">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7B2D8B"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34BEAEF2"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5F50AB0B"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1C4A093A" w:rsidR="007B2D8B" w:rsidRDefault="007B2D8B" w:rsidP="007B2D8B">
            <w:pPr>
              <w:rPr>
                <w:rFonts w:ascii="Arial" w:hAnsi="Arial" w:cs="Arial"/>
                <w:sz w:val="21"/>
                <w:szCs w:val="22"/>
                <w:lang w:eastAsia="en-US"/>
              </w:rPr>
            </w:pPr>
          </w:p>
        </w:tc>
      </w:tr>
      <w:tr w:rsidR="007B2D8B"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0176E161"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47902F64"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124A4D9D" w:rsidR="007B2D8B" w:rsidRDefault="007B2D8B" w:rsidP="007B2D8B">
            <w:pPr>
              <w:rPr>
                <w:rFonts w:ascii="Arial" w:hAnsi="Arial" w:cs="Arial"/>
                <w:sz w:val="21"/>
                <w:szCs w:val="22"/>
                <w:lang w:eastAsia="en-US"/>
              </w:rPr>
            </w:pPr>
          </w:p>
        </w:tc>
      </w:tr>
      <w:tr w:rsidR="00E74483"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1F19D7D2" w:rsidR="00E74483" w:rsidRDefault="00E74483" w:rsidP="00E7448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47D05A02" w:rsidR="00E74483" w:rsidRDefault="00E74483" w:rsidP="00E7448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95BC6" w14:textId="48B0F5BE" w:rsidR="00E74483" w:rsidRDefault="00E74483" w:rsidP="00E74483">
            <w:pPr>
              <w:rPr>
                <w:rFonts w:ascii="Arial" w:hAnsi="Arial" w:cs="Arial"/>
                <w:sz w:val="20"/>
                <w:lang w:eastAsia="en-US"/>
              </w:rPr>
            </w:pPr>
          </w:p>
        </w:tc>
      </w:tr>
      <w:tr w:rsidR="007B2D8B"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4D679C6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707180D0"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3D7945A4" w:rsidR="007B2D8B" w:rsidRDefault="007B2D8B" w:rsidP="007B2D8B">
            <w:pPr>
              <w:rPr>
                <w:rFonts w:ascii="Arial" w:hAnsi="Arial" w:cs="Arial"/>
                <w:sz w:val="20"/>
                <w:lang w:eastAsia="en-US"/>
              </w:rPr>
            </w:pPr>
          </w:p>
        </w:tc>
      </w:tr>
      <w:tr w:rsidR="009F5A63"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526150A4" w:rsidR="009F5A63" w:rsidRDefault="009F5A63" w:rsidP="009F5A63">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52E911EB" w:rsidR="009F5A63" w:rsidRDefault="009F5A63" w:rsidP="009F5A63">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1AE80A8A" w:rsidR="009F5A63" w:rsidRDefault="009F5A63" w:rsidP="009F5A63">
            <w:pPr>
              <w:rPr>
                <w:rFonts w:ascii="Arial" w:hAnsi="Arial" w:cs="Arial"/>
                <w:sz w:val="20"/>
                <w:lang w:eastAsia="en-US"/>
              </w:rPr>
            </w:pPr>
          </w:p>
        </w:tc>
      </w:tr>
      <w:tr w:rsidR="009F5A63"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6484B49C" w:rsidR="009F5A63" w:rsidRPr="00AD459D" w:rsidRDefault="009F5A63" w:rsidP="009F5A63">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3F100460" w:rsidR="009F5A63" w:rsidRPr="00AD459D" w:rsidRDefault="009F5A63" w:rsidP="009F5A63">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A5F8F79" w:rsidR="009F5A63" w:rsidRDefault="009F5A63" w:rsidP="009F5A63">
            <w:pPr>
              <w:rPr>
                <w:rFonts w:ascii="Arial" w:eastAsia="等线" w:hAnsi="Arial" w:cs="Arial"/>
                <w:sz w:val="20"/>
              </w:rPr>
            </w:pPr>
          </w:p>
        </w:tc>
      </w:tr>
      <w:tr w:rsidR="00177B8B"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5D28F1B7" w:rsidR="00177B8B" w:rsidRPr="00177B8B" w:rsidRDefault="00177B8B" w:rsidP="00177B8B">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0A50E9E0" w:rsidR="00177B8B" w:rsidRPr="00177B8B" w:rsidRDefault="00177B8B" w:rsidP="00177B8B">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5211A76D" w:rsidR="00177B8B" w:rsidRPr="00177B8B" w:rsidRDefault="00177B8B" w:rsidP="00177B8B">
            <w:pPr>
              <w:rPr>
                <w:rFonts w:ascii="Arial" w:hAnsi="Arial" w:cs="Arial"/>
                <w:sz w:val="21"/>
                <w:szCs w:val="22"/>
              </w:rPr>
            </w:pPr>
          </w:p>
        </w:tc>
      </w:tr>
      <w:tr w:rsidR="009039E6"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6FA70225" w:rsidR="009039E6" w:rsidRDefault="009039E6" w:rsidP="009039E6">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2621898F" w:rsidR="009039E6" w:rsidRDefault="009039E6" w:rsidP="009039E6">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06CDF44B" w:rsidR="009039E6" w:rsidRDefault="009039E6" w:rsidP="009039E6">
            <w:pPr>
              <w:rPr>
                <w:rFonts w:ascii="Arial" w:eastAsia="等线" w:hAnsi="Arial" w:cs="Arial"/>
                <w:lang w:eastAsia="en-US"/>
              </w:rPr>
            </w:pPr>
          </w:p>
        </w:tc>
      </w:tr>
      <w:tr w:rsidR="009039E6"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9039E6" w:rsidRPr="00D17973" w:rsidRDefault="009039E6" w:rsidP="009039E6">
            <w:pPr>
              <w:jc w:val="left"/>
              <w:rPr>
                <w:rFonts w:ascii="Arial" w:eastAsia="Yu Mincho" w:hAnsi="Arial" w:cs="Arial"/>
                <w:sz w:val="20"/>
                <w:lang w:val="en-US"/>
              </w:rPr>
            </w:pPr>
          </w:p>
        </w:tc>
      </w:tr>
      <w:tr w:rsidR="009039E6"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9039E6" w:rsidRPr="007339BF" w:rsidRDefault="009039E6" w:rsidP="009039E6">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9039E6" w:rsidRPr="007339BF" w:rsidRDefault="009039E6" w:rsidP="009039E6">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9039E6" w:rsidRDefault="009039E6" w:rsidP="009039E6">
            <w:pPr>
              <w:jc w:val="left"/>
              <w:rPr>
                <w:rFonts w:ascii="Arial" w:eastAsia="Yu Mincho" w:hAnsi="Arial" w:cs="Arial"/>
                <w:sz w:val="20"/>
                <w:lang w:eastAsia="ja-JP"/>
              </w:rPr>
            </w:pPr>
          </w:p>
        </w:tc>
      </w:tr>
    </w:tbl>
    <w:p w14:paraId="28FD6463" w14:textId="4221D5AD" w:rsidR="0049340E" w:rsidRDefault="0049340E" w:rsidP="0041098E">
      <w:pPr>
        <w:rPr>
          <w:lang w:val="en-US"/>
        </w:rPr>
      </w:pPr>
    </w:p>
    <w:p w14:paraId="35FAD00F" w14:textId="77777777" w:rsidR="00C85311" w:rsidRDefault="00C85311" w:rsidP="00C85311">
      <w:r>
        <w:t xml:space="preserve">Based on </w:t>
      </w:r>
      <w:r>
        <w:rPr>
          <w:rFonts w:hint="eastAsia"/>
        </w:rPr>
        <w:t>RAN</w:t>
      </w:r>
      <w:r>
        <w:t xml:space="preserve">1#106e agreements, RAN1 agreed that </w:t>
      </w:r>
      <w:r>
        <w:rPr>
          <w:rFonts w:hint="eastAsia"/>
        </w:rPr>
        <w:t>following</w:t>
      </w:r>
      <w:r>
        <w:t xml:space="preserve"> parameters are configured for temporary RS in RRC </w:t>
      </w:r>
      <w:proofErr w:type="spellStart"/>
      <w:r>
        <w:t>signanling</w:t>
      </w:r>
      <w:proofErr w:type="spellEnd"/>
      <w:r>
        <w:t>.</w:t>
      </w:r>
    </w:p>
    <w:p w14:paraId="720C9CB3" w14:textId="77777777" w:rsidR="00C85311" w:rsidRPr="00F92439" w:rsidRDefault="00C85311" w:rsidP="00C85311">
      <w:pPr>
        <w:pStyle w:val="afa"/>
        <w:numPr>
          <w:ilvl w:val="0"/>
          <w:numId w:val="32"/>
        </w:numPr>
        <w:ind w:firstLineChars="0"/>
      </w:pPr>
      <w:r w:rsidRPr="00F92439">
        <w:t>The number of temporary RS bursts;</w:t>
      </w:r>
    </w:p>
    <w:p w14:paraId="68E46347" w14:textId="77777777" w:rsidR="00C85311" w:rsidRPr="00F92439" w:rsidRDefault="00C85311" w:rsidP="00C85311">
      <w:pPr>
        <w:pStyle w:val="afa"/>
        <w:numPr>
          <w:ilvl w:val="0"/>
          <w:numId w:val="32"/>
        </w:numPr>
        <w:ind w:firstLineChars="0"/>
      </w:pPr>
      <w:r w:rsidRPr="00F92439">
        <w:t>gap length between the RS bursts;</w:t>
      </w:r>
    </w:p>
    <w:p w14:paraId="1CC19C7F" w14:textId="77777777" w:rsidR="00C85311" w:rsidRPr="00F92439" w:rsidRDefault="00C85311" w:rsidP="00C85311">
      <w:pPr>
        <w:pStyle w:val="afa"/>
        <w:numPr>
          <w:ilvl w:val="0"/>
          <w:numId w:val="32"/>
        </w:numPr>
        <w:ind w:firstLineChars="0"/>
      </w:pPr>
      <w:r w:rsidRPr="00F92439">
        <w:t>The candidate value(s) of triggering offset(s);</w:t>
      </w:r>
    </w:p>
    <w:p w14:paraId="4A9D77B9" w14:textId="77777777" w:rsidR="00C85311" w:rsidRPr="00F92439" w:rsidRDefault="00C85311" w:rsidP="00C85311">
      <w:pPr>
        <w:pStyle w:val="afa"/>
        <w:numPr>
          <w:ilvl w:val="0"/>
          <w:numId w:val="32"/>
        </w:numPr>
        <w:ind w:firstLineChars="0"/>
      </w:pPr>
      <w:r>
        <w:t xml:space="preserve">A list of temporary </w:t>
      </w:r>
      <w:proofErr w:type="gramStart"/>
      <w:r>
        <w:t>RS</w:t>
      </w:r>
      <w:proofErr w:type="gramEnd"/>
      <w:r>
        <w:t>;</w:t>
      </w:r>
    </w:p>
    <w:p w14:paraId="270F18B4" w14:textId="77777777" w:rsidR="009B7459" w:rsidRPr="00C85311" w:rsidRDefault="009B7459" w:rsidP="0041098E"/>
    <w:p w14:paraId="13864C82" w14:textId="3EE0D70A" w:rsidR="00E77BC6" w:rsidRDefault="009B7459" w:rsidP="00E77BC6">
      <w:pPr>
        <w:rPr>
          <w:lang w:val="en-US"/>
        </w:rPr>
      </w:pPr>
      <w:r>
        <w:rPr>
          <w:lang w:val="en-US"/>
        </w:rPr>
        <w:t>A</w:t>
      </w:r>
      <w:r>
        <w:rPr>
          <w:rFonts w:hint="eastAsia"/>
          <w:lang w:val="en-US"/>
        </w:rPr>
        <w:t>ccording</w:t>
      </w:r>
      <w:r>
        <w:rPr>
          <w:lang w:val="en-US"/>
        </w:rPr>
        <w:t xml:space="preserve"> </w:t>
      </w:r>
      <w:r>
        <w:rPr>
          <w:rFonts w:hint="eastAsia"/>
          <w:lang w:val="en-US"/>
        </w:rPr>
        <w:t>RAN1</w:t>
      </w:r>
      <w:r>
        <w:rPr>
          <w:lang w:val="en-US"/>
        </w:rPr>
        <w:t xml:space="preserve"> </w:t>
      </w:r>
      <w:r>
        <w:rPr>
          <w:rFonts w:hint="eastAsia"/>
          <w:lang w:val="en-US"/>
        </w:rPr>
        <w:t xml:space="preserve">discussion </w:t>
      </w:r>
      <w:r>
        <w:rPr>
          <w:lang w:val="en-US"/>
        </w:rPr>
        <w:t xml:space="preserve">and </w:t>
      </w:r>
      <w:proofErr w:type="spellStart"/>
      <w:r>
        <w:rPr>
          <w:lang w:val="en-US"/>
        </w:rPr>
        <w:t>conlusion</w:t>
      </w:r>
      <w:proofErr w:type="spellEnd"/>
      <w:r w:rsidR="00C85311">
        <w:rPr>
          <w:lang w:val="en-US"/>
        </w:rPr>
        <w:t xml:space="preserve"> (refer to the figure 1 and 2)</w:t>
      </w:r>
      <w:r>
        <w:rPr>
          <w:lang w:val="en-US"/>
        </w:rPr>
        <w:t xml:space="preserve">, it is common understanding </w:t>
      </w:r>
      <w:r w:rsidR="00E44F97">
        <w:rPr>
          <w:rFonts w:hint="eastAsia"/>
          <w:lang w:val="en-US"/>
        </w:rPr>
        <w:t>that</w:t>
      </w:r>
      <w:r w:rsidR="00E44F97">
        <w:rPr>
          <w:lang w:val="en-US"/>
        </w:rPr>
        <w:t xml:space="preserve"> </w:t>
      </w:r>
      <w:r>
        <w:rPr>
          <w:lang w:val="en-US"/>
        </w:rPr>
        <w:t xml:space="preserve">the </w:t>
      </w:r>
      <w:r w:rsidR="00C85311">
        <w:rPr>
          <w:lang w:val="en-US"/>
        </w:rPr>
        <w:t xml:space="preserve">above parameters are per TRS configured </w:t>
      </w:r>
      <w:r w:rsidR="00AC4F63">
        <w:rPr>
          <w:lang w:val="en-US"/>
        </w:rPr>
        <w:t xml:space="preserve">and a list of TRS configuration is configured per </w:t>
      </w:r>
      <w:proofErr w:type="spellStart"/>
      <w:r w:rsidR="00AC4F63">
        <w:rPr>
          <w:lang w:val="en-US"/>
        </w:rPr>
        <w:t>SCell</w:t>
      </w:r>
      <w:proofErr w:type="spellEnd"/>
      <w:r w:rsidR="00AC4F63">
        <w:rPr>
          <w:lang w:val="en-US"/>
        </w:rPr>
        <w:t>. I</w:t>
      </w:r>
      <w:r w:rsidR="00C85311">
        <w:rPr>
          <w:lang w:val="en-US"/>
        </w:rPr>
        <w:t xml:space="preserve">t is also common understanding that only TRS index for one </w:t>
      </w:r>
      <w:proofErr w:type="spellStart"/>
      <w:r w:rsidR="00C85311">
        <w:rPr>
          <w:lang w:val="en-US"/>
        </w:rPr>
        <w:t>SCell</w:t>
      </w:r>
      <w:proofErr w:type="spellEnd"/>
      <w:r w:rsidR="00C85311">
        <w:rPr>
          <w:lang w:val="en-US"/>
        </w:rPr>
        <w:t xml:space="preserve"> will be included in </w:t>
      </w:r>
      <w:r w:rsidR="007625F0">
        <w:rPr>
          <w:rFonts w:hint="eastAsia"/>
          <w:lang w:val="en-US"/>
        </w:rPr>
        <w:t>new</w:t>
      </w:r>
      <w:r w:rsidR="007625F0">
        <w:rPr>
          <w:lang w:val="en-US"/>
        </w:rPr>
        <w:t xml:space="preserve"> </w:t>
      </w:r>
      <w:r w:rsidR="00C85311">
        <w:rPr>
          <w:lang w:val="en-US"/>
        </w:rPr>
        <w:t>MAC CE. RAN1 also agreed that TRX index 0 will</w:t>
      </w:r>
      <w:r w:rsidR="007625F0">
        <w:rPr>
          <w:lang w:val="en-US"/>
        </w:rPr>
        <w:t xml:space="preserve"> </w:t>
      </w:r>
      <w:proofErr w:type="spellStart"/>
      <w:r w:rsidR="007625F0">
        <w:rPr>
          <w:rFonts w:hint="eastAsia"/>
          <w:lang w:val="en-US"/>
        </w:rPr>
        <w:t>indecate</w:t>
      </w:r>
      <w:proofErr w:type="spellEnd"/>
      <w:r w:rsidR="00C85311">
        <w:rPr>
          <w:lang w:val="en-US"/>
        </w:rPr>
        <w:t xml:space="preserve"> no TRS activation even if the </w:t>
      </w:r>
      <w:proofErr w:type="spellStart"/>
      <w:r w:rsidR="00C85311">
        <w:rPr>
          <w:lang w:val="en-US"/>
        </w:rPr>
        <w:t>SCell</w:t>
      </w:r>
      <w:proofErr w:type="spellEnd"/>
      <w:r w:rsidR="00C85311">
        <w:rPr>
          <w:lang w:val="en-US"/>
        </w:rPr>
        <w:t xml:space="preserve"> is configured with TRS and the </w:t>
      </w:r>
      <w:proofErr w:type="spellStart"/>
      <w:r w:rsidR="00C85311">
        <w:rPr>
          <w:lang w:val="en-US"/>
        </w:rPr>
        <w:t>SCell</w:t>
      </w:r>
      <w:proofErr w:type="spellEnd"/>
      <w:r w:rsidR="00C85311">
        <w:rPr>
          <w:lang w:val="en-US"/>
        </w:rPr>
        <w:t xml:space="preserve"> is also activated from deactivated state, e.g. there is SSB nearby and no need to trigger TRS.</w:t>
      </w:r>
    </w:p>
    <w:p w14:paraId="7100AE6F" w14:textId="5755BE57" w:rsidR="00C85311" w:rsidRDefault="00C85311" w:rsidP="00E77BC6">
      <w:pPr>
        <w:rPr>
          <w:lang w:val="en-US"/>
        </w:rPr>
      </w:pPr>
      <w:r>
        <w:rPr>
          <w:lang w:val="en-US"/>
        </w:rPr>
        <w:t>In RAN2 online discussion, there is FFS:</w:t>
      </w:r>
    </w:p>
    <w:p w14:paraId="0F73F55D" w14:textId="16088684" w:rsidR="00C85311" w:rsidRPr="00C85311" w:rsidRDefault="00C85311" w:rsidP="00E77BC6">
      <w:pPr>
        <w:rPr>
          <w:i/>
          <w:highlight w:val="yellow"/>
        </w:rPr>
      </w:pPr>
      <w:r w:rsidRPr="00C85311">
        <w:rPr>
          <w:i/>
          <w:highlight w:val="yellow"/>
        </w:rPr>
        <w:t xml:space="preserve">FFS how we handle the case when some </w:t>
      </w:r>
      <w:proofErr w:type="spellStart"/>
      <w:r w:rsidRPr="00C85311">
        <w:rPr>
          <w:i/>
          <w:highlight w:val="yellow"/>
        </w:rPr>
        <w:t>Scells</w:t>
      </w:r>
      <w:proofErr w:type="spellEnd"/>
      <w:r w:rsidRPr="00C85311">
        <w:rPr>
          <w:i/>
          <w:highlight w:val="yellow"/>
        </w:rPr>
        <w:t xml:space="preserve"> use TRS and some don't.</w:t>
      </w:r>
    </w:p>
    <w:p w14:paraId="7F2DAB10" w14:textId="6C9C5014" w:rsidR="00C85311" w:rsidRDefault="00C85311" w:rsidP="00E77BC6">
      <w:pPr>
        <w:rPr>
          <w:lang w:val="en-US"/>
        </w:rPr>
      </w:pPr>
      <w:r>
        <w:rPr>
          <w:lang w:val="en-US"/>
        </w:rPr>
        <w:t xml:space="preserve">In my understanding, the </w:t>
      </w:r>
      <w:proofErr w:type="spellStart"/>
      <w:r>
        <w:rPr>
          <w:lang w:val="en-US"/>
        </w:rPr>
        <w:t>SCell</w:t>
      </w:r>
      <w:proofErr w:type="spellEnd"/>
      <w:r>
        <w:rPr>
          <w:lang w:val="en-US"/>
        </w:rPr>
        <w:t xml:space="preserve"> is optionally configured with TRS. If the TRS is configured, then the TRS may be triggered when </w:t>
      </w:r>
      <w:proofErr w:type="spellStart"/>
      <w:r>
        <w:rPr>
          <w:lang w:val="en-US"/>
        </w:rPr>
        <w:t>SCell</w:t>
      </w:r>
      <w:proofErr w:type="spellEnd"/>
      <w:r>
        <w:rPr>
          <w:lang w:val="en-US"/>
        </w:rPr>
        <w:t xml:space="preserve"> is activated from deactivation state in new MAC CE, e.g. there is SSB nearby. If the TRS is not </w:t>
      </w:r>
      <w:proofErr w:type="spellStart"/>
      <w:r>
        <w:rPr>
          <w:lang w:val="en-US"/>
        </w:rPr>
        <w:t>triggetred</w:t>
      </w:r>
      <w:proofErr w:type="spellEnd"/>
      <w:r>
        <w:rPr>
          <w:lang w:val="en-US"/>
        </w:rPr>
        <w:t xml:space="preserve"> the network will </w:t>
      </w:r>
      <w:r w:rsidR="00207EF5">
        <w:rPr>
          <w:rFonts w:hint="eastAsia"/>
          <w:lang w:val="en-US"/>
        </w:rPr>
        <w:t>set</w:t>
      </w:r>
      <w:r w:rsidR="00207EF5">
        <w:rPr>
          <w:lang w:val="en-US"/>
        </w:rPr>
        <w:t xml:space="preserve"> </w:t>
      </w:r>
      <w:r>
        <w:rPr>
          <w:lang w:val="en-US"/>
        </w:rPr>
        <w:t xml:space="preserve">TRS index 0. If the </w:t>
      </w:r>
      <w:proofErr w:type="spellStart"/>
      <w:r>
        <w:rPr>
          <w:lang w:val="en-US"/>
        </w:rPr>
        <w:t>SCell</w:t>
      </w:r>
      <w:proofErr w:type="spellEnd"/>
      <w:r>
        <w:rPr>
          <w:lang w:val="en-US"/>
        </w:rPr>
        <w:t xml:space="preserve"> is not configured with TRS </w:t>
      </w:r>
      <w:r w:rsidR="00207EF5">
        <w:rPr>
          <w:lang w:val="en-US"/>
        </w:rPr>
        <w:t xml:space="preserve">or the TRS is </w:t>
      </w:r>
      <w:proofErr w:type="spellStart"/>
      <w:r w:rsidR="00207EF5">
        <w:rPr>
          <w:lang w:val="en-US"/>
        </w:rPr>
        <w:t>nsot</w:t>
      </w:r>
      <w:proofErr w:type="spellEnd"/>
      <w:r w:rsidR="00207EF5">
        <w:rPr>
          <w:lang w:val="en-US"/>
        </w:rPr>
        <w:t xml:space="preserve"> activated for this </w:t>
      </w:r>
      <w:proofErr w:type="spellStart"/>
      <w:r w:rsidR="00207EF5">
        <w:rPr>
          <w:lang w:val="en-US"/>
        </w:rPr>
        <w:t>SCe</w:t>
      </w:r>
      <w:proofErr w:type="spellEnd"/>
      <w:r w:rsidR="00207EF5">
        <w:rPr>
          <w:lang w:val="en-US"/>
        </w:rPr>
        <w:t>, then</w:t>
      </w:r>
      <w:r>
        <w:rPr>
          <w:lang w:val="en-US"/>
        </w:rPr>
        <w:t xml:space="preserve"> the UE will follow the legacy behavior for this </w:t>
      </w:r>
      <w:proofErr w:type="spellStart"/>
      <w:r>
        <w:rPr>
          <w:lang w:val="en-US"/>
        </w:rPr>
        <w:t>SCell</w:t>
      </w:r>
      <w:proofErr w:type="spellEnd"/>
      <w:r>
        <w:rPr>
          <w:lang w:val="en-US"/>
        </w:rPr>
        <w:t>.</w:t>
      </w:r>
    </w:p>
    <w:p w14:paraId="2276A8AB" w14:textId="77777777" w:rsidR="00C85311" w:rsidRPr="00207EF5" w:rsidRDefault="00C85311" w:rsidP="00E77BC6">
      <w:pPr>
        <w:rPr>
          <w:lang w:val="en-US"/>
        </w:rPr>
      </w:pPr>
    </w:p>
    <w:p w14:paraId="4EA12AF8" w14:textId="3651EB28" w:rsidR="0079332A" w:rsidRPr="0079332A" w:rsidRDefault="00C85311" w:rsidP="00E77BC6">
      <w:pPr>
        <w:rPr>
          <w:b/>
          <w:lang w:val="en-US"/>
        </w:rPr>
      </w:pPr>
      <w:r w:rsidRPr="0079332A">
        <w:rPr>
          <w:b/>
          <w:lang w:val="en-US"/>
        </w:rPr>
        <w:t>Rapporteur</w:t>
      </w:r>
      <w:r w:rsidR="0079332A">
        <w:rPr>
          <w:b/>
          <w:lang w:val="en-US"/>
        </w:rPr>
        <w:t>’s</w:t>
      </w:r>
      <w:r w:rsidRPr="0079332A">
        <w:rPr>
          <w:b/>
          <w:lang w:val="en-US"/>
        </w:rPr>
        <w:t xml:space="preserve"> understanding</w:t>
      </w:r>
      <w:r w:rsidR="007625F0">
        <w:rPr>
          <w:b/>
          <w:lang w:val="en-US"/>
        </w:rPr>
        <w:t xml:space="preserve"> for Alt1</w:t>
      </w:r>
      <w:r w:rsidRPr="0079332A">
        <w:rPr>
          <w:b/>
          <w:lang w:val="en-US"/>
        </w:rPr>
        <w:t xml:space="preserve">: </w:t>
      </w:r>
    </w:p>
    <w:p w14:paraId="7BB867D6" w14:textId="77777777" w:rsidR="00207EF5" w:rsidRPr="0079332A" w:rsidRDefault="00207EF5" w:rsidP="00207EF5">
      <w:pPr>
        <w:pStyle w:val="afa"/>
        <w:numPr>
          <w:ilvl w:val="0"/>
          <w:numId w:val="32"/>
        </w:numPr>
        <w:ind w:firstLineChars="0"/>
        <w:rPr>
          <w:b/>
          <w:lang w:val="en-US"/>
        </w:rPr>
      </w:pPr>
      <w:r w:rsidRPr="0079332A">
        <w:rPr>
          <w:b/>
          <w:lang w:val="en-US"/>
        </w:rPr>
        <w:t xml:space="preserve">Only when the </w:t>
      </w:r>
      <w:proofErr w:type="spellStart"/>
      <w:r w:rsidRPr="0079332A">
        <w:rPr>
          <w:b/>
          <w:lang w:val="en-US"/>
        </w:rPr>
        <w:t>SCell</w:t>
      </w:r>
      <w:proofErr w:type="spellEnd"/>
      <w:r w:rsidRPr="0079332A">
        <w:rPr>
          <w:b/>
          <w:lang w:val="en-US"/>
        </w:rPr>
        <w:t xml:space="preserve"> is configured with TRS and the </w:t>
      </w:r>
      <w:proofErr w:type="spellStart"/>
      <w:r w:rsidRPr="0079332A">
        <w:rPr>
          <w:b/>
          <w:lang w:val="en-US"/>
        </w:rPr>
        <w:t>SCell</w:t>
      </w:r>
      <w:proofErr w:type="spellEnd"/>
      <w:r w:rsidRPr="0079332A">
        <w:rPr>
          <w:b/>
          <w:lang w:val="en-US"/>
        </w:rPr>
        <w:t xml:space="preserve"> is activated from deactivated state, the corresponding TRS index of this </w:t>
      </w:r>
      <w:proofErr w:type="spellStart"/>
      <w:r w:rsidRPr="0079332A">
        <w:rPr>
          <w:b/>
          <w:lang w:val="en-US"/>
        </w:rPr>
        <w:t>SCell</w:t>
      </w:r>
      <w:proofErr w:type="spellEnd"/>
      <w:r w:rsidRPr="0079332A">
        <w:rPr>
          <w:b/>
          <w:lang w:val="en-US"/>
        </w:rPr>
        <w:t xml:space="preserve"> will be present in new MAC CE.</w:t>
      </w:r>
    </w:p>
    <w:p w14:paraId="4A4FB019" w14:textId="1008A7A6" w:rsidR="00C85311" w:rsidRPr="0079332A" w:rsidRDefault="00C85311" w:rsidP="0079332A">
      <w:pPr>
        <w:pStyle w:val="afa"/>
        <w:numPr>
          <w:ilvl w:val="0"/>
          <w:numId w:val="32"/>
        </w:numPr>
        <w:ind w:firstLineChars="0"/>
        <w:rPr>
          <w:b/>
          <w:lang w:val="en-US"/>
        </w:rPr>
      </w:pPr>
      <w:r w:rsidRPr="0079332A">
        <w:rPr>
          <w:b/>
          <w:lang w:val="en-US"/>
        </w:rPr>
        <w:t xml:space="preserve">Only when the </w:t>
      </w:r>
      <w:proofErr w:type="spellStart"/>
      <w:r w:rsidRPr="0079332A">
        <w:rPr>
          <w:b/>
          <w:lang w:val="en-US"/>
        </w:rPr>
        <w:t>SCell</w:t>
      </w:r>
      <w:proofErr w:type="spellEnd"/>
      <w:r w:rsidRPr="0079332A">
        <w:rPr>
          <w:b/>
          <w:lang w:val="en-US"/>
        </w:rPr>
        <w:t xml:space="preserve"> is configured with TRS and the </w:t>
      </w:r>
      <w:proofErr w:type="spellStart"/>
      <w:r w:rsidRPr="0079332A">
        <w:rPr>
          <w:b/>
          <w:lang w:val="en-US"/>
        </w:rPr>
        <w:t>SCell</w:t>
      </w:r>
      <w:proofErr w:type="spellEnd"/>
      <w:r w:rsidRPr="0079332A">
        <w:rPr>
          <w:b/>
          <w:lang w:val="en-US"/>
        </w:rPr>
        <w:t xml:space="preserve"> is activated from deactivated state, the TRS may be activated </w:t>
      </w:r>
      <w:r w:rsidR="0079332A" w:rsidRPr="0079332A">
        <w:rPr>
          <w:b/>
          <w:lang w:val="en-US"/>
        </w:rPr>
        <w:t>in new MAC CE (i.e. TRS index 0 indicate TRS is not activated, otherwise TRS is activated.).</w:t>
      </w:r>
    </w:p>
    <w:p w14:paraId="5005F6A1" w14:textId="25417CE7" w:rsidR="0079332A" w:rsidRPr="007625F0" w:rsidRDefault="0079332A" w:rsidP="0079332A">
      <w:pPr>
        <w:pStyle w:val="afa"/>
        <w:numPr>
          <w:ilvl w:val="0"/>
          <w:numId w:val="32"/>
        </w:numPr>
        <w:ind w:firstLineChars="0"/>
        <w:rPr>
          <w:b/>
          <w:lang w:val="en-US"/>
        </w:rPr>
      </w:pPr>
      <w:r w:rsidRPr="0079332A">
        <w:rPr>
          <w:b/>
          <w:lang w:val="en-US"/>
        </w:rPr>
        <w:t xml:space="preserve">The TRS index of each </w:t>
      </w:r>
      <w:proofErr w:type="spellStart"/>
      <w:r w:rsidRPr="0079332A">
        <w:rPr>
          <w:b/>
          <w:lang w:val="en-US"/>
        </w:rPr>
        <w:t>SCell</w:t>
      </w:r>
      <w:proofErr w:type="spellEnd"/>
      <w:r w:rsidRPr="0079332A">
        <w:rPr>
          <w:b/>
          <w:lang w:val="en-US"/>
        </w:rPr>
        <w:t xml:space="preserve"> is </w:t>
      </w:r>
      <w:r w:rsidRPr="0079332A">
        <w:rPr>
          <w:b/>
          <w:noProof/>
          <w:lang w:eastAsia="ko-KR"/>
        </w:rPr>
        <w:t>ascending order of the SCell index.</w:t>
      </w:r>
    </w:p>
    <w:p w14:paraId="0772DF0A" w14:textId="2E27DACD" w:rsidR="007625F0" w:rsidRPr="007625F0" w:rsidRDefault="007625F0" w:rsidP="007625F0">
      <w:pPr>
        <w:pStyle w:val="afa"/>
        <w:numPr>
          <w:ilvl w:val="0"/>
          <w:numId w:val="32"/>
        </w:numPr>
        <w:ind w:firstLineChars="0"/>
        <w:rPr>
          <w:b/>
          <w:lang w:val="en-US"/>
        </w:rPr>
      </w:pPr>
      <w:r>
        <w:rPr>
          <w:b/>
          <w:lang w:val="en-US"/>
        </w:rPr>
        <w:t>I</w:t>
      </w:r>
      <w:r>
        <w:rPr>
          <w:rFonts w:hint="eastAsia"/>
          <w:b/>
          <w:lang w:val="en-US"/>
        </w:rPr>
        <w:t>f</w:t>
      </w:r>
      <w:r>
        <w:rPr>
          <w:b/>
          <w:lang w:val="en-US"/>
        </w:rPr>
        <w:t xml:space="preserve"> </w:t>
      </w:r>
      <w:r>
        <w:rPr>
          <w:rFonts w:hint="eastAsia"/>
          <w:b/>
          <w:lang w:val="en-US"/>
        </w:rPr>
        <w:t>the</w:t>
      </w:r>
      <w:r>
        <w:rPr>
          <w:b/>
          <w:lang w:val="en-US"/>
        </w:rPr>
        <w:t xml:space="preserve"> TRS of one </w:t>
      </w:r>
      <w:proofErr w:type="spellStart"/>
      <w:r>
        <w:rPr>
          <w:b/>
          <w:lang w:val="en-US"/>
        </w:rPr>
        <w:t>SCell</w:t>
      </w:r>
      <w:proofErr w:type="spellEnd"/>
      <w:r>
        <w:rPr>
          <w:b/>
          <w:lang w:val="en-US"/>
        </w:rPr>
        <w:t xml:space="preserve"> is not activated or the </w:t>
      </w:r>
      <w:proofErr w:type="spellStart"/>
      <w:r>
        <w:rPr>
          <w:b/>
          <w:lang w:val="en-US"/>
        </w:rPr>
        <w:t>SCell</w:t>
      </w:r>
      <w:proofErr w:type="spellEnd"/>
      <w:r>
        <w:rPr>
          <w:b/>
          <w:lang w:val="en-US"/>
        </w:rPr>
        <w:t xml:space="preserve"> is not configured with TRS, the UE follow legacy behavior as </w:t>
      </w:r>
      <w:proofErr w:type="spellStart"/>
      <w:r>
        <w:rPr>
          <w:b/>
          <w:lang w:val="en-US"/>
        </w:rPr>
        <w:t>recevei</w:t>
      </w:r>
      <w:proofErr w:type="spellEnd"/>
      <w:r>
        <w:rPr>
          <w:b/>
          <w:lang w:val="en-US"/>
        </w:rPr>
        <w:t xml:space="preserve"> </w:t>
      </w:r>
      <w:proofErr w:type="spellStart"/>
      <w:r>
        <w:rPr>
          <w:b/>
          <w:lang w:val="en-US"/>
        </w:rPr>
        <w:t>leagay</w:t>
      </w:r>
      <w:proofErr w:type="spellEnd"/>
      <w:r>
        <w:rPr>
          <w:b/>
          <w:lang w:val="en-US"/>
        </w:rPr>
        <w:t xml:space="preserve"> </w:t>
      </w:r>
      <w:proofErr w:type="spellStart"/>
      <w:r>
        <w:rPr>
          <w:b/>
          <w:lang w:val="en-US"/>
        </w:rPr>
        <w:t>SCell</w:t>
      </w:r>
      <w:proofErr w:type="spellEnd"/>
      <w:r>
        <w:rPr>
          <w:b/>
          <w:lang w:val="en-US"/>
        </w:rPr>
        <w:t xml:space="preserve"> A/D MAC CE.</w:t>
      </w:r>
    </w:p>
    <w:p w14:paraId="0CC1C018" w14:textId="77777777" w:rsidR="0079332A" w:rsidRDefault="0079332A" w:rsidP="0079332A">
      <w:pPr>
        <w:rPr>
          <w:b/>
          <w:lang w:val="en-US"/>
        </w:rPr>
      </w:pPr>
    </w:p>
    <w:p w14:paraId="4CDFB188" w14:textId="18A92589" w:rsidR="0079332A" w:rsidRPr="0079332A" w:rsidRDefault="0079332A" w:rsidP="0079332A">
      <w:pPr>
        <w:rPr>
          <w:rFonts w:eastAsiaTheme="minorEastAsia"/>
          <w:b/>
        </w:rPr>
      </w:pPr>
      <w:r w:rsidRPr="0079332A">
        <w:rPr>
          <w:b/>
          <w:lang w:val="en-US"/>
        </w:rPr>
        <w:t>Q</w:t>
      </w:r>
      <w:r>
        <w:rPr>
          <w:rFonts w:hint="eastAsia"/>
          <w:b/>
          <w:lang w:val="en-US"/>
        </w:rPr>
        <w:t>2</w:t>
      </w:r>
      <w:r w:rsidRPr="0079332A">
        <w:rPr>
          <w:b/>
          <w:lang w:val="en-US"/>
        </w:rPr>
        <w:t xml:space="preserve">: </w:t>
      </w:r>
      <w:r>
        <w:rPr>
          <w:rFonts w:hint="eastAsia"/>
          <w:b/>
          <w:lang w:val="en-US"/>
        </w:rPr>
        <w:t>D</w:t>
      </w:r>
      <w:r w:rsidRPr="0079332A">
        <w:rPr>
          <w:b/>
          <w:lang w:val="en-US"/>
        </w:rPr>
        <w:t xml:space="preserve">o </w:t>
      </w:r>
      <w:r w:rsidRPr="0079332A">
        <w:rPr>
          <w:b/>
          <w:bCs/>
        </w:rPr>
        <w:t xml:space="preserve">companies </w:t>
      </w:r>
      <w:r>
        <w:rPr>
          <w:rFonts w:hint="eastAsia"/>
          <w:b/>
          <w:bCs/>
        </w:rPr>
        <w:t>agree</w:t>
      </w:r>
      <w:r>
        <w:rPr>
          <w:b/>
          <w:bCs/>
        </w:rPr>
        <w:t xml:space="preserve"> </w:t>
      </w:r>
      <w:r>
        <w:rPr>
          <w:rFonts w:hint="eastAsia"/>
          <w:b/>
          <w:bCs/>
        </w:rPr>
        <w:t>t</w:t>
      </w:r>
      <w:r>
        <w:rPr>
          <w:b/>
          <w:bCs/>
        </w:rPr>
        <w:t xml:space="preserve">he </w:t>
      </w:r>
      <w:r>
        <w:rPr>
          <w:b/>
          <w:lang w:val="en-US"/>
        </w:rPr>
        <w:t>r</w:t>
      </w:r>
      <w:r w:rsidRPr="0079332A">
        <w:rPr>
          <w:b/>
          <w:lang w:val="en-US"/>
        </w:rPr>
        <w:t>apporteur</w:t>
      </w:r>
      <w:r>
        <w:rPr>
          <w:b/>
          <w:lang w:val="en-US"/>
        </w:rPr>
        <w:t>’s</w:t>
      </w:r>
      <w:r w:rsidRPr="0079332A">
        <w:rPr>
          <w:b/>
          <w:lang w:val="en-US"/>
        </w:rPr>
        <w:t xml:space="preserve"> understanding</w:t>
      </w:r>
      <w:r>
        <w:rPr>
          <w:b/>
          <w:lang w:val="en-US"/>
        </w:rPr>
        <w:t xml:space="preserve"> for </w:t>
      </w:r>
      <w:r>
        <w:rPr>
          <w:rFonts w:hint="eastAsia"/>
          <w:b/>
          <w:lang w:val="en-US"/>
        </w:rPr>
        <w:t>Alt1</w:t>
      </w:r>
      <w:r w:rsidRPr="0079332A">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9332A" w14:paraId="5B98AAC0"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CAA876C" w14:textId="77777777" w:rsidR="0079332A" w:rsidRDefault="0079332A" w:rsidP="00EF2299">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51A0BFA" w14:textId="7B50568F" w:rsidR="0079332A" w:rsidRDefault="00E63A31" w:rsidP="00E63A31">
            <w:pPr>
              <w:pStyle w:val="a8"/>
              <w:jc w:val="center"/>
              <w:rPr>
                <w:sz w:val="20"/>
                <w:szCs w:val="20"/>
                <w:lang w:eastAsia="en-US"/>
              </w:rPr>
            </w:pPr>
            <w:r>
              <w:rPr>
                <w:sz w:val="20"/>
                <w:szCs w:val="20"/>
              </w:rPr>
              <w:t>Y</w:t>
            </w:r>
            <w:r>
              <w:rPr>
                <w:rFonts w:hint="eastAsia"/>
                <w:sz w:val="20"/>
                <w:szCs w:val="20"/>
              </w:rPr>
              <w:t>es/No</w:t>
            </w:r>
            <w:r w:rsidR="0079332A">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34A7C8C" w14:textId="77777777" w:rsidR="0079332A" w:rsidRDefault="0079332A" w:rsidP="00EF2299">
            <w:pPr>
              <w:pStyle w:val="a8"/>
              <w:jc w:val="center"/>
              <w:rPr>
                <w:lang w:eastAsia="en-US"/>
              </w:rPr>
            </w:pPr>
            <w:r>
              <w:rPr>
                <w:sz w:val="20"/>
                <w:szCs w:val="20"/>
                <w:lang w:eastAsia="en-US"/>
              </w:rPr>
              <w:t>Comments</w:t>
            </w:r>
          </w:p>
        </w:tc>
      </w:tr>
      <w:tr w:rsidR="0079332A" w14:paraId="3C7F0897"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DB61D2" w14:textId="69560657" w:rsidR="0079332A" w:rsidRDefault="0006655F" w:rsidP="00EF2299">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446625" w14:textId="3634E18D" w:rsidR="0079332A" w:rsidRDefault="0006655F" w:rsidP="00EF2299">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0F5D66" w14:textId="77777777" w:rsidR="0079332A" w:rsidRPr="009B7459" w:rsidRDefault="0079332A" w:rsidP="00EF2299">
            <w:pPr>
              <w:rPr>
                <w:rFonts w:ascii="Arial" w:hAnsi="Arial" w:cs="Arial"/>
                <w:sz w:val="21"/>
                <w:szCs w:val="22"/>
                <w:lang w:eastAsia="en-US"/>
              </w:rPr>
            </w:pPr>
          </w:p>
        </w:tc>
      </w:tr>
      <w:tr w:rsidR="0079332A" w14:paraId="669E3E0E"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797054" w14:textId="77777777" w:rsidR="0079332A" w:rsidRPr="00112EEB" w:rsidRDefault="0079332A" w:rsidP="00EF2299">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740CC" w14:textId="77777777" w:rsidR="0079332A" w:rsidRPr="00112EEB" w:rsidRDefault="0079332A" w:rsidP="00EF2299">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DBCBB" w14:textId="77777777" w:rsidR="0079332A" w:rsidRPr="003112A8" w:rsidRDefault="0079332A" w:rsidP="00EF2299">
            <w:pPr>
              <w:rPr>
                <w:rFonts w:ascii="Arial" w:eastAsia="等线" w:hAnsi="Arial" w:cs="Arial"/>
                <w:sz w:val="21"/>
                <w:szCs w:val="22"/>
              </w:rPr>
            </w:pPr>
          </w:p>
        </w:tc>
      </w:tr>
      <w:tr w:rsidR="0079332A" w14:paraId="481FFB62"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BF7D0B" w14:textId="77777777" w:rsidR="0079332A" w:rsidRDefault="0079332A"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2D06A8" w14:textId="77777777" w:rsidR="0079332A" w:rsidRDefault="0079332A"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6537F1" w14:textId="77777777" w:rsidR="0079332A" w:rsidRPr="003112A8" w:rsidRDefault="0079332A" w:rsidP="00EF2299">
            <w:pPr>
              <w:rPr>
                <w:rFonts w:ascii="Arial" w:hAnsi="Arial" w:cs="Arial"/>
                <w:sz w:val="21"/>
                <w:szCs w:val="22"/>
              </w:rPr>
            </w:pPr>
          </w:p>
        </w:tc>
      </w:tr>
      <w:tr w:rsidR="0079332A" w14:paraId="56D4629E"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BA87C" w14:textId="77777777" w:rsidR="0079332A" w:rsidRDefault="0079332A"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7B5446" w14:textId="77777777" w:rsidR="0079332A" w:rsidRDefault="0079332A"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5CAFE3" w14:textId="77777777" w:rsidR="0079332A" w:rsidRPr="003112A8" w:rsidRDefault="0079332A" w:rsidP="00EF2299">
            <w:pPr>
              <w:rPr>
                <w:rFonts w:ascii="Arial" w:hAnsi="Arial" w:cs="Arial"/>
                <w:sz w:val="21"/>
                <w:szCs w:val="22"/>
              </w:rPr>
            </w:pPr>
          </w:p>
        </w:tc>
      </w:tr>
      <w:tr w:rsidR="0079332A" w14:paraId="0AF64D0F"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D8285B" w14:textId="77777777" w:rsidR="0079332A" w:rsidRDefault="0079332A"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1068B" w14:textId="77777777" w:rsidR="0079332A" w:rsidRDefault="0079332A"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B4FA63" w14:textId="77777777" w:rsidR="0079332A" w:rsidRDefault="0079332A" w:rsidP="00EF2299">
            <w:pPr>
              <w:rPr>
                <w:rFonts w:ascii="Arial" w:hAnsi="Arial" w:cs="Arial"/>
                <w:sz w:val="21"/>
                <w:szCs w:val="22"/>
                <w:lang w:eastAsia="en-US"/>
              </w:rPr>
            </w:pPr>
          </w:p>
        </w:tc>
      </w:tr>
      <w:tr w:rsidR="0079332A" w14:paraId="783DE61A"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F6E88E" w14:textId="77777777" w:rsidR="0079332A" w:rsidRPr="00013C5C" w:rsidRDefault="0079332A" w:rsidP="00EF2299">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45A98" w14:textId="77777777" w:rsidR="0079332A" w:rsidRPr="00013C5C" w:rsidRDefault="0079332A" w:rsidP="00EF2299">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5425E1" w14:textId="77777777" w:rsidR="0079332A" w:rsidRDefault="0079332A" w:rsidP="00EF2299">
            <w:pPr>
              <w:rPr>
                <w:rFonts w:ascii="Arial" w:hAnsi="Arial" w:cs="Arial"/>
                <w:sz w:val="21"/>
                <w:szCs w:val="22"/>
              </w:rPr>
            </w:pPr>
          </w:p>
        </w:tc>
      </w:tr>
      <w:tr w:rsidR="0079332A" w14:paraId="404DF8F6"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B16A94" w14:textId="77777777" w:rsidR="0079332A" w:rsidRDefault="0079332A"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52A8C7" w14:textId="77777777" w:rsidR="0079332A" w:rsidRDefault="0079332A"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219B41" w14:textId="77777777" w:rsidR="0079332A" w:rsidRDefault="0079332A" w:rsidP="00EF2299">
            <w:pPr>
              <w:rPr>
                <w:rFonts w:ascii="Arial" w:hAnsi="Arial" w:cs="Arial"/>
                <w:sz w:val="21"/>
                <w:szCs w:val="22"/>
                <w:lang w:eastAsia="en-US"/>
              </w:rPr>
            </w:pPr>
          </w:p>
        </w:tc>
      </w:tr>
      <w:tr w:rsidR="0079332A" w14:paraId="4555EB9E"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tcPr>
          <w:p w14:paraId="0A54C1DF" w14:textId="77777777" w:rsidR="0079332A" w:rsidRDefault="0079332A" w:rsidP="00EF2299">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9E4CF1" w14:textId="77777777" w:rsidR="0079332A" w:rsidRDefault="0079332A" w:rsidP="00EF2299">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FABDF4" w14:textId="77777777" w:rsidR="0079332A" w:rsidRDefault="0079332A" w:rsidP="00EF2299">
            <w:pPr>
              <w:rPr>
                <w:rFonts w:ascii="Arial" w:hAnsi="Arial" w:cs="Arial"/>
                <w:sz w:val="21"/>
                <w:szCs w:val="22"/>
                <w:lang w:eastAsia="en-US"/>
              </w:rPr>
            </w:pPr>
          </w:p>
        </w:tc>
      </w:tr>
      <w:tr w:rsidR="0079332A" w14:paraId="4C1122CF"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3CEC29" w14:textId="77777777" w:rsidR="0079332A" w:rsidRDefault="0079332A"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3C999E" w14:textId="77777777" w:rsidR="0079332A" w:rsidRDefault="0079332A"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DE0921" w14:textId="77777777" w:rsidR="0079332A" w:rsidRDefault="0079332A" w:rsidP="00EF2299">
            <w:pPr>
              <w:rPr>
                <w:rFonts w:ascii="Arial" w:hAnsi="Arial" w:cs="Arial"/>
                <w:sz w:val="20"/>
                <w:lang w:eastAsia="en-US"/>
              </w:rPr>
            </w:pPr>
          </w:p>
        </w:tc>
      </w:tr>
      <w:tr w:rsidR="0079332A" w14:paraId="33524056"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tcPr>
          <w:p w14:paraId="487147A6" w14:textId="77777777" w:rsidR="0079332A" w:rsidRDefault="0079332A" w:rsidP="00EF2299">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CD68D16" w14:textId="77777777" w:rsidR="0079332A" w:rsidRPr="00483719" w:rsidRDefault="0079332A"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EF6068" w14:textId="77777777" w:rsidR="0079332A" w:rsidRDefault="0079332A" w:rsidP="00EF2299">
            <w:pPr>
              <w:rPr>
                <w:rFonts w:ascii="Arial" w:hAnsi="Arial" w:cs="Arial"/>
                <w:sz w:val="20"/>
                <w:lang w:eastAsia="en-US"/>
              </w:rPr>
            </w:pPr>
          </w:p>
        </w:tc>
      </w:tr>
      <w:tr w:rsidR="0079332A" w14:paraId="07C7891B"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7AF2D0" w14:textId="77777777" w:rsidR="0079332A" w:rsidRDefault="0079332A"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C21206" w14:textId="77777777" w:rsidR="0079332A" w:rsidRDefault="0079332A"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3A186B" w14:textId="77777777" w:rsidR="0079332A" w:rsidRDefault="0079332A" w:rsidP="00EF2299">
            <w:pPr>
              <w:rPr>
                <w:rFonts w:ascii="Arial" w:hAnsi="Arial" w:cs="Arial"/>
                <w:sz w:val="20"/>
                <w:lang w:eastAsia="en-US"/>
              </w:rPr>
            </w:pPr>
          </w:p>
        </w:tc>
      </w:tr>
      <w:tr w:rsidR="0079332A" w14:paraId="75A32391"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E3882F" w14:textId="77777777" w:rsidR="0079332A" w:rsidRPr="00AD459D" w:rsidRDefault="0079332A" w:rsidP="00EF2299">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EC2F78" w14:textId="77777777" w:rsidR="0079332A" w:rsidRPr="00AD459D" w:rsidRDefault="0079332A" w:rsidP="00EF2299">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E5D180" w14:textId="77777777" w:rsidR="0079332A" w:rsidRDefault="0079332A" w:rsidP="00EF2299">
            <w:pPr>
              <w:rPr>
                <w:rFonts w:ascii="Arial" w:eastAsia="等线" w:hAnsi="Arial" w:cs="Arial"/>
                <w:sz w:val="20"/>
              </w:rPr>
            </w:pPr>
          </w:p>
        </w:tc>
      </w:tr>
      <w:tr w:rsidR="0079332A" w14:paraId="2162184A"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86C7D" w14:textId="77777777" w:rsidR="0079332A" w:rsidRPr="00177B8B" w:rsidRDefault="0079332A" w:rsidP="00EF2299">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869FCD" w14:textId="77777777" w:rsidR="0079332A" w:rsidRPr="00177B8B" w:rsidRDefault="0079332A" w:rsidP="00EF2299">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AD2B47" w14:textId="77777777" w:rsidR="0079332A" w:rsidRPr="00177B8B" w:rsidRDefault="0079332A" w:rsidP="00EF2299">
            <w:pPr>
              <w:rPr>
                <w:rFonts w:ascii="Arial" w:hAnsi="Arial" w:cs="Arial"/>
                <w:sz w:val="21"/>
                <w:szCs w:val="22"/>
              </w:rPr>
            </w:pPr>
          </w:p>
        </w:tc>
      </w:tr>
      <w:tr w:rsidR="0079332A" w14:paraId="6FC2118D"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4A8C06" w14:textId="77777777" w:rsidR="0079332A" w:rsidRDefault="0079332A" w:rsidP="00EF229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EAA46A" w14:textId="77777777" w:rsidR="0079332A" w:rsidRDefault="0079332A" w:rsidP="00EF229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22F02" w14:textId="77777777" w:rsidR="0079332A" w:rsidRDefault="0079332A" w:rsidP="00EF2299">
            <w:pPr>
              <w:rPr>
                <w:rFonts w:ascii="Arial" w:eastAsia="等线" w:hAnsi="Arial" w:cs="Arial"/>
                <w:lang w:eastAsia="en-US"/>
              </w:rPr>
            </w:pPr>
          </w:p>
        </w:tc>
      </w:tr>
      <w:tr w:rsidR="0079332A" w:rsidRPr="007339BF" w14:paraId="422D7D09"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284669" w14:textId="77777777" w:rsidR="0079332A" w:rsidRPr="007339BF" w:rsidRDefault="0079332A" w:rsidP="00EF2299">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21EB1C" w14:textId="77777777" w:rsidR="0079332A" w:rsidRPr="007339BF" w:rsidRDefault="0079332A" w:rsidP="00EF2299">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455729" w14:textId="77777777" w:rsidR="0079332A" w:rsidRPr="00D17973" w:rsidRDefault="0079332A" w:rsidP="00EF2299">
            <w:pPr>
              <w:jc w:val="left"/>
              <w:rPr>
                <w:rFonts w:ascii="Arial" w:eastAsia="Yu Mincho" w:hAnsi="Arial" w:cs="Arial"/>
                <w:sz w:val="20"/>
                <w:lang w:val="en-US"/>
              </w:rPr>
            </w:pPr>
          </w:p>
        </w:tc>
      </w:tr>
      <w:tr w:rsidR="0079332A" w:rsidRPr="007339BF" w14:paraId="4B473EDB"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22A480" w14:textId="77777777" w:rsidR="0079332A" w:rsidRPr="007339BF" w:rsidRDefault="0079332A" w:rsidP="00EF2299">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0DA15C" w14:textId="77777777" w:rsidR="0079332A" w:rsidRPr="007339BF" w:rsidRDefault="0079332A" w:rsidP="00EF2299">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F41E9D" w14:textId="77777777" w:rsidR="0079332A" w:rsidRDefault="0079332A" w:rsidP="00EF2299">
            <w:pPr>
              <w:jc w:val="left"/>
              <w:rPr>
                <w:rFonts w:ascii="Arial" w:eastAsia="Yu Mincho" w:hAnsi="Arial" w:cs="Arial"/>
                <w:sz w:val="20"/>
                <w:lang w:eastAsia="ja-JP"/>
              </w:rPr>
            </w:pPr>
          </w:p>
        </w:tc>
      </w:tr>
    </w:tbl>
    <w:p w14:paraId="32206C12" w14:textId="29B7CA2C" w:rsidR="0079332A" w:rsidRDefault="0079332A" w:rsidP="0079332A">
      <w:pPr>
        <w:pStyle w:val="afa"/>
        <w:ind w:left="420" w:firstLineChars="0" w:firstLine="0"/>
        <w:rPr>
          <w:lang w:val="en-US"/>
        </w:rPr>
      </w:pPr>
    </w:p>
    <w:p w14:paraId="0AD3B867" w14:textId="41E10A5D" w:rsidR="007625F0" w:rsidRDefault="007625F0" w:rsidP="007625F0">
      <w:pPr>
        <w:rPr>
          <w:lang w:val="en-US"/>
        </w:rPr>
      </w:pPr>
      <w:r>
        <w:rPr>
          <w:lang w:val="en-US"/>
        </w:rPr>
        <w:t xml:space="preserve">For Alt2, a list of TRS trigger state will be pre-configured in RRC </w:t>
      </w:r>
      <w:proofErr w:type="spellStart"/>
      <w:r>
        <w:rPr>
          <w:lang w:val="en-US"/>
        </w:rPr>
        <w:t>siganlling</w:t>
      </w:r>
      <w:proofErr w:type="spellEnd"/>
      <w:r>
        <w:rPr>
          <w:lang w:val="en-US"/>
        </w:rPr>
        <w:t xml:space="preserve">. And only one TRS state id will be included in MAC CE for all </w:t>
      </w:r>
      <w:proofErr w:type="spellStart"/>
      <w:r>
        <w:rPr>
          <w:lang w:val="en-US"/>
        </w:rPr>
        <w:t>SCells</w:t>
      </w:r>
      <w:proofErr w:type="spellEnd"/>
      <w:r>
        <w:rPr>
          <w:lang w:val="en-US"/>
        </w:rPr>
        <w:t>. However, it is not clear how to define the field size of TRS trigger state in new MAC CE.</w:t>
      </w:r>
    </w:p>
    <w:p w14:paraId="2F75AFFC" w14:textId="77777777" w:rsidR="007625F0" w:rsidRPr="008E6063" w:rsidRDefault="007625F0" w:rsidP="007625F0">
      <w:pPr>
        <w:rPr>
          <w:b/>
          <w:lang w:val="en-US"/>
        </w:rPr>
      </w:pPr>
      <w:r w:rsidRPr="008E6063">
        <w:rPr>
          <w:b/>
          <w:lang w:val="en-US"/>
        </w:rPr>
        <w:t xml:space="preserve">Rapporteur’s understanding for Alt1: </w:t>
      </w:r>
    </w:p>
    <w:p w14:paraId="14D5B229" w14:textId="24A73E91" w:rsidR="007625F0" w:rsidRPr="008E6063" w:rsidRDefault="007625F0" w:rsidP="007625F0">
      <w:pPr>
        <w:pStyle w:val="afa"/>
        <w:numPr>
          <w:ilvl w:val="0"/>
          <w:numId w:val="32"/>
        </w:numPr>
        <w:ind w:firstLineChars="0"/>
        <w:rPr>
          <w:b/>
          <w:lang w:val="en-US"/>
        </w:rPr>
      </w:pPr>
      <w:r w:rsidRPr="008E6063">
        <w:rPr>
          <w:b/>
          <w:lang w:val="en-US"/>
        </w:rPr>
        <w:t xml:space="preserve">Only one TRS trigger state id is included for all </w:t>
      </w:r>
      <w:proofErr w:type="spellStart"/>
      <w:r w:rsidRPr="008E6063">
        <w:rPr>
          <w:b/>
          <w:lang w:val="en-US"/>
        </w:rPr>
        <w:t>SCells</w:t>
      </w:r>
      <w:proofErr w:type="spellEnd"/>
      <w:r w:rsidRPr="008E6063">
        <w:rPr>
          <w:b/>
          <w:lang w:val="en-US"/>
        </w:rPr>
        <w:t>.</w:t>
      </w:r>
    </w:p>
    <w:p w14:paraId="3F1817AB" w14:textId="29B7870F" w:rsidR="007625F0" w:rsidRPr="008E6063" w:rsidRDefault="008E6063" w:rsidP="007625F0">
      <w:pPr>
        <w:pStyle w:val="afa"/>
        <w:numPr>
          <w:ilvl w:val="0"/>
          <w:numId w:val="32"/>
        </w:numPr>
        <w:ind w:firstLineChars="0"/>
        <w:rPr>
          <w:b/>
          <w:lang w:val="en-US"/>
        </w:rPr>
      </w:pPr>
      <w:r w:rsidRPr="008E6063">
        <w:rPr>
          <w:b/>
          <w:lang w:val="en-US"/>
        </w:rPr>
        <w:t>The field size will be up to RAN1</w:t>
      </w:r>
      <w:r w:rsidR="0006655F">
        <w:rPr>
          <w:b/>
          <w:lang w:val="en-US"/>
        </w:rPr>
        <w:t xml:space="preserve"> and others open issues is up to RAN1 to identify</w:t>
      </w:r>
      <w:r w:rsidRPr="008E6063">
        <w:rPr>
          <w:b/>
          <w:lang w:val="en-US"/>
        </w:rPr>
        <w:t>.</w:t>
      </w:r>
    </w:p>
    <w:p w14:paraId="28F8D378" w14:textId="6B45803D" w:rsidR="008E6063" w:rsidRDefault="008E6063" w:rsidP="008E6063">
      <w:pPr>
        <w:pStyle w:val="afa"/>
        <w:ind w:left="420" w:firstLineChars="0" w:firstLine="0"/>
        <w:rPr>
          <w:lang w:val="en-US"/>
        </w:rPr>
      </w:pPr>
    </w:p>
    <w:p w14:paraId="424AAFA8" w14:textId="4734FD1B" w:rsidR="008E6063" w:rsidRPr="0079332A" w:rsidRDefault="008E6063" w:rsidP="008E6063">
      <w:pPr>
        <w:rPr>
          <w:rFonts w:eastAsiaTheme="minorEastAsia"/>
          <w:b/>
        </w:rPr>
      </w:pPr>
      <w:r w:rsidRPr="0079332A">
        <w:rPr>
          <w:b/>
          <w:lang w:val="en-US"/>
        </w:rPr>
        <w:t>Q</w:t>
      </w:r>
      <w:r>
        <w:rPr>
          <w:rFonts w:hint="eastAsia"/>
          <w:b/>
          <w:lang w:val="en-US"/>
        </w:rPr>
        <w:t>3</w:t>
      </w:r>
      <w:r w:rsidRPr="0079332A">
        <w:rPr>
          <w:b/>
          <w:lang w:val="en-US"/>
        </w:rPr>
        <w:t xml:space="preserve">: </w:t>
      </w:r>
      <w:r>
        <w:rPr>
          <w:rFonts w:hint="eastAsia"/>
          <w:b/>
          <w:lang w:val="en-US"/>
        </w:rPr>
        <w:t>D</w:t>
      </w:r>
      <w:r w:rsidRPr="0079332A">
        <w:rPr>
          <w:b/>
          <w:lang w:val="en-US"/>
        </w:rPr>
        <w:t xml:space="preserve">o </w:t>
      </w:r>
      <w:r w:rsidRPr="0079332A">
        <w:rPr>
          <w:b/>
          <w:bCs/>
        </w:rPr>
        <w:t xml:space="preserve">companies </w:t>
      </w:r>
      <w:r>
        <w:rPr>
          <w:rFonts w:hint="eastAsia"/>
          <w:b/>
          <w:bCs/>
        </w:rPr>
        <w:t>agree</w:t>
      </w:r>
      <w:r>
        <w:rPr>
          <w:b/>
          <w:bCs/>
        </w:rPr>
        <w:t xml:space="preserve"> </w:t>
      </w:r>
      <w:r>
        <w:rPr>
          <w:rFonts w:hint="eastAsia"/>
          <w:b/>
          <w:bCs/>
        </w:rPr>
        <w:t>t</w:t>
      </w:r>
      <w:r>
        <w:rPr>
          <w:b/>
          <w:bCs/>
        </w:rPr>
        <w:t xml:space="preserve">he </w:t>
      </w:r>
      <w:r>
        <w:rPr>
          <w:b/>
          <w:lang w:val="en-US"/>
        </w:rPr>
        <w:t>r</w:t>
      </w:r>
      <w:r w:rsidRPr="0079332A">
        <w:rPr>
          <w:b/>
          <w:lang w:val="en-US"/>
        </w:rPr>
        <w:t>apporteur</w:t>
      </w:r>
      <w:r>
        <w:rPr>
          <w:b/>
          <w:lang w:val="en-US"/>
        </w:rPr>
        <w:t>’s</w:t>
      </w:r>
      <w:r w:rsidRPr="0079332A">
        <w:rPr>
          <w:b/>
          <w:lang w:val="en-US"/>
        </w:rPr>
        <w:t xml:space="preserve"> understanding</w:t>
      </w:r>
      <w:r>
        <w:rPr>
          <w:b/>
          <w:lang w:val="en-US"/>
        </w:rPr>
        <w:t xml:space="preserve"> for </w:t>
      </w:r>
      <w:r>
        <w:rPr>
          <w:rFonts w:hint="eastAsia"/>
          <w:b/>
          <w:lang w:val="en-US"/>
        </w:rPr>
        <w:t>Alt2</w:t>
      </w:r>
      <w:r w:rsidRPr="0079332A">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8E6063" w14:paraId="5F7F775E"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64194DA" w14:textId="77777777" w:rsidR="008E6063" w:rsidRDefault="008E6063" w:rsidP="00EF2299">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F83A59" w14:textId="77777777" w:rsidR="008E6063" w:rsidRDefault="008E6063" w:rsidP="00EF2299">
            <w:pPr>
              <w:pStyle w:val="a8"/>
              <w:jc w:val="center"/>
              <w:rPr>
                <w:sz w:val="20"/>
                <w:szCs w:val="20"/>
                <w:lang w:eastAsia="en-US"/>
              </w:rPr>
            </w:pPr>
            <w:r>
              <w:rPr>
                <w:sz w:val="20"/>
                <w:szCs w:val="20"/>
              </w:rPr>
              <w:t>Y</w:t>
            </w:r>
            <w:r>
              <w:rPr>
                <w:rFonts w:hint="eastAsia"/>
                <w:sz w:val="20"/>
                <w:szCs w:val="20"/>
              </w:rPr>
              <w:t>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9E3494A" w14:textId="77777777" w:rsidR="008E6063" w:rsidRDefault="008E6063" w:rsidP="00EF2299">
            <w:pPr>
              <w:pStyle w:val="a8"/>
              <w:jc w:val="center"/>
              <w:rPr>
                <w:lang w:eastAsia="en-US"/>
              </w:rPr>
            </w:pPr>
            <w:r>
              <w:rPr>
                <w:sz w:val="20"/>
                <w:szCs w:val="20"/>
                <w:lang w:eastAsia="en-US"/>
              </w:rPr>
              <w:t>Comments</w:t>
            </w:r>
          </w:p>
        </w:tc>
      </w:tr>
      <w:tr w:rsidR="008E6063" w14:paraId="5D335BD9"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134909" w14:textId="6179ADFF" w:rsidR="008E6063" w:rsidRDefault="0006655F" w:rsidP="00EF2299">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E5A9B9" w14:textId="18F937F8" w:rsidR="008E6063" w:rsidRDefault="0006655F" w:rsidP="00EF2299">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CF4AD" w14:textId="77777777" w:rsidR="008E6063" w:rsidRPr="009B7459" w:rsidRDefault="008E6063" w:rsidP="00EF2299">
            <w:pPr>
              <w:rPr>
                <w:rFonts w:ascii="Arial" w:hAnsi="Arial" w:cs="Arial"/>
                <w:sz w:val="21"/>
                <w:szCs w:val="22"/>
                <w:lang w:eastAsia="en-US"/>
              </w:rPr>
            </w:pPr>
          </w:p>
        </w:tc>
      </w:tr>
      <w:tr w:rsidR="008E6063" w14:paraId="74D4A552"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578D38" w14:textId="77777777" w:rsidR="008E6063" w:rsidRPr="00112EEB" w:rsidRDefault="008E6063" w:rsidP="00EF2299">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D15AB6" w14:textId="77777777" w:rsidR="008E6063" w:rsidRPr="00112EEB" w:rsidRDefault="008E6063" w:rsidP="00EF2299">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91C8E3" w14:textId="77777777" w:rsidR="008E6063" w:rsidRPr="003112A8" w:rsidRDefault="008E6063" w:rsidP="00EF2299">
            <w:pPr>
              <w:rPr>
                <w:rFonts w:ascii="Arial" w:eastAsia="等线" w:hAnsi="Arial" w:cs="Arial"/>
                <w:sz w:val="21"/>
                <w:szCs w:val="22"/>
              </w:rPr>
            </w:pPr>
          </w:p>
        </w:tc>
      </w:tr>
      <w:tr w:rsidR="008E6063" w14:paraId="6E4E5B3C"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D73A8B" w14:textId="77777777" w:rsidR="008E6063" w:rsidRDefault="008E6063"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EDB4CD" w14:textId="77777777" w:rsidR="008E6063" w:rsidRDefault="008E6063"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DC8D5" w14:textId="77777777" w:rsidR="008E6063" w:rsidRPr="003112A8" w:rsidRDefault="008E6063" w:rsidP="00EF2299">
            <w:pPr>
              <w:rPr>
                <w:rFonts w:ascii="Arial" w:hAnsi="Arial" w:cs="Arial"/>
                <w:sz w:val="21"/>
                <w:szCs w:val="22"/>
              </w:rPr>
            </w:pPr>
          </w:p>
        </w:tc>
      </w:tr>
      <w:tr w:rsidR="008E6063" w14:paraId="650FECA3"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EEE0E" w14:textId="77777777" w:rsidR="008E6063" w:rsidRDefault="008E6063"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CF603D" w14:textId="77777777" w:rsidR="008E6063" w:rsidRDefault="008E6063"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BACC5" w14:textId="77777777" w:rsidR="008E6063" w:rsidRPr="003112A8" w:rsidRDefault="008E6063" w:rsidP="00EF2299">
            <w:pPr>
              <w:rPr>
                <w:rFonts w:ascii="Arial" w:hAnsi="Arial" w:cs="Arial"/>
                <w:sz w:val="21"/>
                <w:szCs w:val="22"/>
              </w:rPr>
            </w:pPr>
          </w:p>
        </w:tc>
      </w:tr>
      <w:tr w:rsidR="008E6063" w14:paraId="590EC579"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F618B6" w14:textId="77777777" w:rsidR="008E6063" w:rsidRDefault="008E6063"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1EBC62" w14:textId="77777777" w:rsidR="008E6063" w:rsidRDefault="008E6063"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DD344" w14:textId="77777777" w:rsidR="008E6063" w:rsidRDefault="008E6063" w:rsidP="00EF2299">
            <w:pPr>
              <w:rPr>
                <w:rFonts w:ascii="Arial" w:hAnsi="Arial" w:cs="Arial"/>
                <w:sz w:val="21"/>
                <w:szCs w:val="22"/>
                <w:lang w:eastAsia="en-US"/>
              </w:rPr>
            </w:pPr>
          </w:p>
        </w:tc>
      </w:tr>
      <w:tr w:rsidR="008E6063" w14:paraId="20C1F655"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A90C5" w14:textId="77777777" w:rsidR="008E6063" w:rsidRPr="00013C5C" w:rsidRDefault="008E6063" w:rsidP="00EF2299">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5098ED" w14:textId="77777777" w:rsidR="008E6063" w:rsidRPr="00013C5C" w:rsidRDefault="008E6063" w:rsidP="00EF2299">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07A140" w14:textId="77777777" w:rsidR="008E6063" w:rsidRDefault="008E6063" w:rsidP="00EF2299">
            <w:pPr>
              <w:rPr>
                <w:rFonts w:ascii="Arial" w:hAnsi="Arial" w:cs="Arial"/>
                <w:sz w:val="21"/>
                <w:szCs w:val="22"/>
              </w:rPr>
            </w:pPr>
          </w:p>
        </w:tc>
      </w:tr>
      <w:tr w:rsidR="008E6063" w14:paraId="34EF7B11"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13EBCD" w14:textId="77777777" w:rsidR="008E6063" w:rsidRDefault="008E6063"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49F7E8" w14:textId="77777777" w:rsidR="008E6063" w:rsidRDefault="008E6063"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8505B" w14:textId="77777777" w:rsidR="008E6063" w:rsidRDefault="008E6063" w:rsidP="00EF2299">
            <w:pPr>
              <w:rPr>
                <w:rFonts w:ascii="Arial" w:hAnsi="Arial" w:cs="Arial"/>
                <w:sz w:val="21"/>
                <w:szCs w:val="22"/>
                <w:lang w:eastAsia="en-US"/>
              </w:rPr>
            </w:pPr>
          </w:p>
        </w:tc>
      </w:tr>
      <w:tr w:rsidR="008E6063" w14:paraId="2FCEA6A7"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tcPr>
          <w:p w14:paraId="62510401" w14:textId="77777777" w:rsidR="008E6063" w:rsidRDefault="008E6063" w:rsidP="00EF2299">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913897B" w14:textId="77777777" w:rsidR="008E6063" w:rsidRDefault="008E6063" w:rsidP="00EF2299">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8E1BD5" w14:textId="77777777" w:rsidR="008E6063" w:rsidRDefault="008E6063" w:rsidP="00EF2299">
            <w:pPr>
              <w:rPr>
                <w:rFonts w:ascii="Arial" w:hAnsi="Arial" w:cs="Arial"/>
                <w:sz w:val="21"/>
                <w:szCs w:val="22"/>
                <w:lang w:eastAsia="en-US"/>
              </w:rPr>
            </w:pPr>
          </w:p>
        </w:tc>
      </w:tr>
      <w:tr w:rsidR="008E6063" w14:paraId="072CCD31"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DC1A34" w14:textId="77777777" w:rsidR="008E6063" w:rsidRDefault="008E6063"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E605F3" w14:textId="77777777" w:rsidR="008E6063" w:rsidRDefault="008E6063"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7EF294" w14:textId="77777777" w:rsidR="008E6063" w:rsidRDefault="008E6063" w:rsidP="00EF2299">
            <w:pPr>
              <w:rPr>
                <w:rFonts w:ascii="Arial" w:hAnsi="Arial" w:cs="Arial"/>
                <w:sz w:val="20"/>
                <w:lang w:eastAsia="en-US"/>
              </w:rPr>
            </w:pPr>
          </w:p>
        </w:tc>
      </w:tr>
      <w:tr w:rsidR="008E6063" w14:paraId="04C20DEA"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tcPr>
          <w:p w14:paraId="5CC897D5" w14:textId="77777777" w:rsidR="008E6063" w:rsidRDefault="008E6063" w:rsidP="00EF2299">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75A7B7" w14:textId="77777777" w:rsidR="008E6063" w:rsidRPr="00483719" w:rsidRDefault="008E6063"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FC915" w14:textId="77777777" w:rsidR="008E6063" w:rsidRDefault="008E6063" w:rsidP="00EF2299">
            <w:pPr>
              <w:rPr>
                <w:rFonts w:ascii="Arial" w:hAnsi="Arial" w:cs="Arial"/>
                <w:sz w:val="20"/>
                <w:lang w:eastAsia="en-US"/>
              </w:rPr>
            </w:pPr>
          </w:p>
        </w:tc>
      </w:tr>
      <w:tr w:rsidR="008E6063" w14:paraId="60B03D29"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9C70F9" w14:textId="77777777" w:rsidR="008E6063" w:rsidRDefault="008E6063"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A6C551" w14:textId="77777777" w:rsidR="008E6063" w:rsidRDefault="008E6063"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EC8B7D" w14:textId="77777777" w:rsidR="008E6063" w:rsidRDefault="008E6063" w:rsidP="00EF2299">
            <w:pPr>
              <w:rPr>
                <w:rFonts w:ascii="Arial" w:hAnsi="Arial" w:cs="Arial"/>
                <w:sz w:val="20"/>
                <w:lang w:eastAsia="en-US"/>
              </w:rPr>
            </w:pPr>
          </w:p>
        </w:tc>
      </w:tr>
      <w:tr w:rsidR="008E6063" w14:paraId="36923EA0"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72662" w14:textId="77777777" w:rsidR="008E6063" w:rsidRPr="00AD459D" w:rsidRDefault="008E6063" w:rsidP="00EF2299">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86B4C" w14:textId="77777777" w:rsidR="008E6063" w:rsidRPr="00AD459D" w:rsidRDefault="008E6063" w:rsidP="00EF2299">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391973" w14:textId="77777777" w:rsidR="008E6063" w:rsidRDefault="008E6063" w:rsidP="00EF2299">
            <w:pPr>
              <w:rPr>
                <w:rFonts w:ascii="Arial" w:eastAsia="等线" w:hAnsi="Arial" w:cs="Arial"/>
                <w:sz w:val="20"/>
              </w:rPr>
            </w:pPr>
          </w:p>
        </w:tc>
      </w:tr>
      <w:tr w:rsidR="008E6063" w14:paraId="5FE7EBB1"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793EB1" w14:textId="77777777" w:rsidR="008E6063" w:rsidRPr="00177B8B" w:rsidRDefault="008E6063" w:rsidP="00EF2299">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66D979" w14:textId="77777777" w:rsidR="008E6063" w:rsidRPr="00177B8B" w:rsidRDefault="008E6063" w:rsidP="00EF2299">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B1FA9B" w14:textId="77777777" w:rsidR="008E6063" w:rsidRPr="00177B8B" w:rsidRDefault="008E6063" w:rsidP="00EF2299">
            <w:pPr>
              <w:rPr>
                <w:rFonts w:ascii="Arial" w:hAnsi="Arial" w:cs="Arial"/>
                <w:sz w:val="21"/>
                <w:szCs w:val="22"/>
              </w:rPr>
            </w:pPr>
          </w:p>
        </w:tc>
      </w:tr>
      <w:tr w:rsidR="008E6063" w14:paraId="0FCB0F3C"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49C7FB" w14:textId="77777777" w:rsidR="008E6063" w:rsidRDefault="008E6063" w:rsidP="00EF229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89CA7E" w14:textId="77777777" w:rsidR="008E6063" w:rsidRDefault="008E6063" w:rsidP="00EF229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2A033D" w14:textId="77777777" w:rsidR="008E6063" w:rsidRDefault="008E6063" w:rsidP="00EF2299">
            <w:pPr>
              <w:rPr>
                <w:rFonts w:ascii="Arial" w:eastAsia="等线" w:hAnsi="Arial" w:cs="Arial"/>
                <w:lang w:eastAsia="en-US"/>
              </w:rPr>
            </w:pPr>
          </w:p>
        </w:tc>
      </w:tr>
      <w:tr w:rsidR="008E6063" w:rsidRPr="007339BF" w14:paraId="5C32AC49"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141CA0" w14:textId="77777777" w:rsidR="008E6063" w:rsidRPr="007339BF" w:rsidRDefault="008E6063" w:rsidP="00EF2299">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9B304B" w14:textId="77777777" w:rsidR="008E6063" w:rsidRPr="007339BF" w:rsidRDefault="008E6063" w:rsidP="00EF2299">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9884FD" w14:textId="77777777" w:rsidR="008E6063" w:rsidRPr="00D17973" w:rsidRDefault="008E6063" w:rsidP="00EF2299">
            <w:pPr>
              <w:jc w:val="left"/>
              <w:rPr>
                <w:rFonts w:ascii="Arial" w:eastAsia="Yu Mincho" w:hAnsi="Arial" w:cs="Arial"/>
                <w:sz w:val="20"/>
                <w:lang w:val="en-US"/>
              </w:rPr>
            </w:pPr>
          </w:p>
        </w:tc>
      </w:tr>
      <w:tr w:rsidR="008E6063" w:rsidRPr="007339BF" w14:paraId="2F89DAFE"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084636" w14:textId="77777777" w:rsidR="008E6063" w:rsidRPr="007339BF" w:rsidRDefault="008E6063" w:rsidP="00EF2299">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7A495B" w14:textId="77777777" w:rsidR="008E6063" w:rsidRPr="007339BF" w:rsidRDefault="008E6063" w:rsidP="00EF2299">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5CE354" w14:textId="77777777" w:rsidR="008E6063" w:rsidRDefault="008E6063" w:rsidP="00EF2299">
            <w:pPr>
              <w:jc w:val="left"/>
              <w:rPr>
                <w:rFonts w:ascii="Arial" w:eastAsia="Yu Mincho" w:hAnsi="Arial" w:cs="Arial"/>
                <w:sz w:val="20"/>
                <w:lang w:eastAsia="ja-JP"/>
              </w:rPr>
            </w:pPr>
          </w:p>
        </w:tc>
      </w:tr>
    </w:tbl>
    <w:p w14:paraId="332EEB99" w14:textId="2A112932" w:rsidR="0022277D" w:rsidRDefault="0022277D" w:rsidP="008E6063">
      <w:pPr>
        <w:pStyle w:val="afa"/>
        <w:ind w:left="420" w:firstLineChars="0" w:firstLine="0"/>
        <w:rPr>
          <w:lang w:val="en-US"/>
        </w:rPr>
      </w:pPr>
    </w:p>
    <w:p w14:paraId="17CDC840" w14:textId="56A6322E" w:rsidR="0022277D" w:rsidRPr="0079332A" w:rsidRDefault="0022277D" w:rsidP="0022277D">
      <w:pPr>
        <w:rPr>
          <w:rFonts w:eastAsiaTheme="minorEastAsia"/>
          <w:b/>
        </w:rPr>
      </w:pPr>
      <w:r w:rsidRPr="0079332A">
        <w:rPr>
          <w:b/>
          <w:lang w:val="en-US"/>
        </w:rPr>
        <w:t>Q</w:t>
      </w:r>
      <w:r>
        <w:rPr>
          <w:rFonts w:hint="eastAsia"/>
          <w:b/>
          <w:lang w:val="en-US"/>
        </w:rPr>
        <w:t>4</w:t>
      </w:r>
      <w:r w:rsidRPr="0079332A">
        <w:rPr>
          <w:b/>
          <w:lang w:val="en-US"/>
        </w:rPr>
        <w:t xml:space="preserve">: </w:t>
      </w:r>
      <w:r>
        <w:rPr>
          <w:rFonts w:hint="eastAsia"/>
          <w:b/>
          <w:lang w:val="en-US"/>
        </w:rPr>
        <w:t>Any</w:t>
      </w:r>
      <w:r>
        <w:rPr>
          <w:b/>
          <w:lang w:val="en-US"/>
        </w:rPr>
        <w:t xml:space="preserve"> other open issues need to confirm</w:t>
      </w:r>
      <w:r w:rsidRPr="0079332A">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2277D" w14:paraId="02718BB5"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C87FF77" w14:textId="77777777" w:rsidR="0022277D" w:rsidRDefault="0022277D" w:rsidP="00EF2299">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8604542" w14:textId="658F5447" w:rsidR="0022277D" w:rsidRDefault="0022277D" w:rsidP="00EF2299">
            <w:pPr>
              <w:pStyle w:val="a8"/>
              <w:jc w:val="center"/>
              <w:rPr>
                <w:sz w:val="20"/>
                <w:szCs w:val="20"/>
                <w:lang w:eastAsia="en-US"/>
              </w:rPr>
            </w:pPr>
            <w:r>
              <w:rPr>
                <w:sz w:val="20"/>
                <w:szCs w:val="20"/>
              </w:rPr>
              <w:t>others</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04DC453" w14:textId="77777777" w:rsidR="0022277D" w:rsidRDefault="0022277D" w:rsidP="00EF2299">
            <w:pPr>
              <w:pStyle w:val="a8"/>
              <w:jc w:val="center"/>
              <w:rPr>
                <w:lang w:eastAsia="en-US"/>
              </w:rPr>
            </w:pPr>
            <w:r>
              <w:rPr>
                <w:sz w:val="20"/>
                <w:szCs w:val="20"/>
                <w:lang w:eastAsia="en-US"/>
              </w:rPr>
              <w:t>Comments</w:t>
            </w:r>
          </w:p>
        </w:tc>
      </w:tr>
      <w:tr w:rsidR="0022277D" w14:paraId="17D9C9E4"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095347" w14:textId="77777777" w:rsidR="0022277D" w:rsidRDefault="0022277D"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5CCB14C" w14:textId="77777777" w:rsidR="0022277D" w:rsidRDefault="0022277D"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BA8DAC" w14:textId="77777777" w:rsidR="0022277D" w:rsidRPr="009B7459" w:rsidRDefault="0022277D" w:rsidP="00EF2299">
            <w:pPr>
              <w:rPr>
                <w:rFonts w:ascii="Arial" w:hAnsi="Arial" w:cs="Arial"/>
                <w:sz w:val="21"/>
                <w:szCs w:val="22"/>
                <w:lang w:eastAsia="en-US"/>
              </w:rPr>
            </w:pPr>
          </w:p>
        </w:tc>
      </w:tr>
      <w:tr w:rsidR="0022277D" w14:paraId="0611D29A"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22F178" w14:textId="77777777" w:rsidR="0022277D" w:rsidRPr="00112EEB" w:rsidRDefault="0022277D" w:rsidP="00EF2299">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964090" w14:textId="77777777" w:rsidR="0022277D" w:rsidRPr="00112EEB" w:rsidRDefault="0022277D" w:rsidP="00EF2299">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37C873" w14:textId="77777777" w:rsidR="0022277D" w:rsidRPr="003112A8" w:rsidRDefault="0022277D" w:rsidP="00EF2299">
            <w:pPr>
              <w:rPr>
                <w:rFonts w:ascii="Arial" w:eastAsia="等线" w:hAnsi="Arial" w:cs="Arial"/>
                <w:sz w:val="21"/>
                <w:szCs w:val="22"/>
              </w:rPr>
            </w:pPr>
          </w:p>
        </w:tc>
      </w:tr>
      <w:tr w:rsidR="0022277D" w14:paraId="4AC91DE1"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C903DB" w14:textId="77777777" w:rsidR="0022277D" w:rsidRDefault="0022277D"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A5E550" w14:textId="77777777" w:rsidR="0022277D" w:rsidRDefault="0022277D"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B188A" w14:textId="77777777" w:rsidR="0022277D" w:rsidRPr="003112A8" w:rsidRDefault="0022277D" w:rsidP="00EF2299">
            <w:pPr>
              <w:rPr>
                <w:rFonts w:ascii="Arial" w:hAnsi="Arial" w:cs="Arial"/>
                <w:sz w:val="21"/>
                <w:szCs w:val="22"/>
              </w:rPr>
            </w:pPr>
          </w:p>
        </w:tc>
      </w:tr>
      <w:tr w:rsidR="0022277D" w14:paraId="331FEF17"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8C1FF9" w14:textId="77777777" w:rsidR="0022277D" w:rsidRDefault="0022277D"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B36820" w14:textId="77777777" w:rsidR="0022277D" w:rsidRDefault="0022277D"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AE7735" w14:textId="77777777" w:rsidR="0022277D" w:rsidRPr="003112A8" w:rsidRDefault="0022277D" w:rsidP="00EF2299">
            <w:pPr>
              <w:rPr>
                <w:rFonts w:ascii="Arial" w:hAnsi="Arial" w:cs="Arial"/>
                <w:sz w:val="21"/>
                <w:szCs w:val="22"/>
              </w:rPr>
            </w:pPr>
          </w:p>
        </w:tc>
      </w:tr>
      <w:tr w:rsidR="0022277D" w14:paraId="5C1069C0"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242017" w14:textId="77777777" w:rsidR="0022277D" w:rsidRDefault="0022277D"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F01148" w14:textId="77777777" w:rsidR="0022277D" w:rsidRDefault="0022277D"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D3EBF9" w14:textId="77777777" w:rsidR="0022277D" w:rsidRDefault="0022277D" w:rsidP="00EF2299">
            <w:pPr>
              <w:rPr>
                <w:rFonts w:ascii="Arial" w:hAnsi="Arial" w:cs="Arial"/>
                <w:sz w:val="21"/>
                <w:szCs w:val="22"/>
                <w:lang w:eastAsia="en-US"/>
              </w:rPr>
            </w:pPr>
          </w:p>
        </w:tc>
      </w:tr>
      <w:tr w:rsidR="0022277D" w14:paraId="7A0FCB65"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B5D0B9" w14:textId="77777777" w:rsidR="0022277D" w:rsidRPr="00013C5C" w:rsidRDefault="0022277D" w:rsidP="00EF2299">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155193" w14:textId="77777777" w:rsidR="0022277D" w:rsidRPr="00013C5C" w:rsidRDefault="0022277D" w:rsidP="00EF2299">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764B8" w14:textId="77777777" w:rsidR="0022277D" w:rsidRDefault="0022277D" w:rsidP="00EF2299">
            <w:pPr>
              <w:rPr>
                <w:rFonts w:ascii="Arial" w:hAnsi="Arial" w:cs="Arial"/>
                <w:sz w:val="21"/>
                <w:szCs w:val="22"/>
              </w:rPr>
            </w:pPr>
          </w:p>
        </w:tc>
      </w:tr>
      <w:tr w:rsidR="0022277D" w14:paraId="1535BE3B"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FAD8C1" w14:textId="77777777" w:rsidR="0022277D" w:rsidRDefault="0022277D"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5A2FB8" w14:textId="77777777" w:rsidR="0022277D" w:rsidRDefault="0022277D"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563E2" w14:textId="77777777" w:rsidR="0022277D" w:rsidRDefault="0022277D" w:rsidP="00EF2299">
            <w:pPr>
              <w:rPr>
                <w:rFonts w:ascii="Arial" w:hAnsi="Arial" w:cs="Arial"/>
                <w:sz w:val="21"/>
                <w:szCs w:val="22"/>
                <w:lang w:eastAsia="en-US"/>
              </w:rPr>
            </w:pPr>
          </w:p>
        </w:tc>
      </w:tr>
      <w:tr w:rsidR="0022277D" w14:paraId="4156B7BA"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tcPr>
          <w:p w14:paraId="49CF8AD7" w14:textId="77777777" w:rsidR="0022277D" w:rsidRDefault="0022277D" w:rsidP="00EF2299">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A0E36CB" w14:textId="77777777" w:rsidR="0022277D" w:rsidRDefault="0022277D" w:rsidP="00EF2299">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58D7AC" w14:textId="77777777" w:rsidR="0022277D" w:rsidRDefault="0022277D" w:rsidP="00EF2299">
            <w:pPr>
              <w:rPr>
                <w:rFonts w:ascii="Arial" w:hAnsi="Arial" w:cs="Arial"/>
                <w:sz w:val="21"/>
                <w:szCs w:val="22"/>
                <w:lang w:eastAsia="en-US"/>
              </w:rPr>
            </w:pPr>
          </w:p>
        </w:tc>
      </w:tr>
      <w:tr w:rsidR="0022277D" w14:paraId="7B3940BF"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D33708" w14:textId="77777777" w:rsidR="0022277D" w:rsidRDefault="0022277D"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F30D4A" w14:textId="77777777" w:rsidR="0022277D" w:rsidRDefault="0022277D"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51B27E" w14:textId="77777777" w:rsidR="0022277D" w:rsidRDefault="0022277D" w:rsidP="00EF2299">
            <w:pPr>
              <w:rPr>
                <w:rFonts w:ascii="Arial" w:hAnsi="Arial" w:cs="Arial"/>
                <w:sz w:val="20"/>
                <w:lang w:eastAsia="en-US"/>
              </w:rPr>
            </w:pPr>
          </w:p>
        </w:tc>
      </w:tr>
      <w:tr w:rsidR="0022277D" w14:paraId="2BA1591C"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tcPr>
          <w:p w14:paraId="5E75C955" w14:textId="77777777" w:rsidR="0022277D" w:rsidRDefault="0022277D" w:rsidP="00EF2299">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7B9BC16" w14:textId="77777777" w:rsidR="0022277D" w:rsidRPr="00483719" w:rsidRDefault="0022277D"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717BA5" w14:textId="77777777" w:rsidR="0022277D" w:rsidRDefault="0022277D" w:rsidP="00EF2299">
            <w:pPr>
              <w:rPr>
                <w:rFonts w:ascii="Arial" w:hAnsi="Arial" w:cs="Arial"/>
                <w:sz w:val="20"/>
                <w:lang w:eastAsia="en-US"/>
              </w:rPr>
            </w:pPr>
          </w:p>
        </w:tc>
      </w:tr>
      <w:tr w:rsidR="0022277D" w14:paraId="5514FFF0"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E45DC9" w14:textId="77777777" w:rsidR="0022277D" w:rsidRDefault="0022277D"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EEE753" w14:textId="77777777" w:rsidR="0022277D" w:rsidRDefault="0022277D"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2D25EE" w14:textId="77777777" w:rsidR="0022277D" w:rsidRDefault="0022277D" w:rsidP="00EF2299">
            <w:pPr>
              <w:rPr>
                <w:rFonts w:ascii="Arial" w:hAnsi="Arial" w:cs="Arial"/>
                <w:sz w:val="20"/>
                <w:lang w:eastAsia="en-US"/>
              </w:rPr>
            </w:pPr>
          </w:p>
        </w:tc>
      </w:tr>
      <w:tr w:rsidR="0022277D" w14:paraId="3DC65429"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B8A5B" w14:textId="77777777" w:rsidR="0022277D" w:rsidRPr="00AD459D" w:rsidRDefault="0022277D" w:rsidP="00EF2299">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E79BAD" w14:textId="77777777" w:rsidR="0022277D" w:rsidRPr="00AD459D" w:rsidRDefault="0022277D" w:rsidP="00EF2299">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4C14C9" w14:textId="77777777" w:rsidR="0022277D" w:rsidRDefault="0022277D" w:rsidP="00EF2299">
            <w:pPr>
              <w:rPr>
                <w:rFonts w:ascii="Arial" w:eastAsia="等线" w:hAnsi="Arial" w:cs="Arial"/>
                <w:sz w:val="20"/>
              </w:rPr>
            </w:pPr>
          </w:p>
        </w:tc>
      </w:tr>
      <w:tr w:rsidR="0022277D" w14:paraId="0F2C8637"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978D85" w14:textId="77777777" w:rsidR="0022277D" w:rsidRPr="00177B8B" w:rsidRDefault="0022277D" w:rsidP="00EF2299">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1D2558" w14:textId="77777777" w:rsidR="0022277D" w:rsidRPr="00177B8B" w:rsidRDefault="0022277D" w:rsidP="00EF2299">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2E8EE4" w14:textId="77777777" w:rsidR="0022277D" w:rsidRPr="00177B8B" w:rsidRDefault="0022277D" w:rsidP="00EF2299">
            <w:pPr>
              <w:rPr>
                <w:rFonts w:ascii="Arial" w:hAnsi="Arial" w:cs="Arial"/>
                <w:sz w:val="21"/>
                <w:szCs w:val="22"/>
              </w:rPr>
            </w:pPr>
          </w:p>
        </w:tc>
      </w:tr>
      <w:tr w:rsidR="0022277D" w14:paraId="1753B592"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25A719" w14:textId="77777777" w:rsidR="0022277D" w:rsidRDefault="0022277D" w:rsidP="00EF229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884FFC" w14:textId="77777777" w:rsidR="0022277D" w:rsidRDefault="0022277D" w:rsidP="00EF229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15195" w14:textId="77777777" w:rsidR="0022277D" w:rsidRDefault="0022277D" w:rsidP="00EF2299">
            <w:pPr>
              <w:rPr>
                <w:rFonts w:ascii="Arial" w:eastAsia="等线" w:hAnsi="Arial" w:cs="Arial"/>
                <w:lang w:eastAsia="en-US"/>
              </w:rPr>
            </w:pPr>
          </w:p>
        </w:tc>
      </w:tr>
      <w:tr w:rsidR="0022277D" w:rsidRPr="007339BF" w14:paraId="2192EF08"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96002" w14:textId="77777777" w:rsidR="0022277D" w:rsidRPr="007339BF" w:rsidRDefault="0022277D" w:rsidP="00EF2299">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94E885" w14:textId="77777777" w:rsidR="0022277D" w:rsidRPr="007339BF" w:rsidRDefault="0022277D" w:rsidP="00EF2299">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A90E35" w14:textId="77777777" w:rsidR="0022277D" w:rsidRPr="00D17973" w:rsidRDefault="0022277D" w:rsidP="00EF2299">
            <w:pPr>
              <w:jc w:val="left"/>
              <w:rPr>
                <w:rFonts w:ascii="Arial" w:eastAsia="Yu Mincho" w:hAnsi="Arial" w:cs="Arial"/>
                <w:sz w:val="20"/>
                <w:lang w:val="en-US"/>
              </w:rPr>
            </w:pPr>
          </w:p>
        </w:tc>
      </w:tr>
      <w:tr w:rsidR="0022277D" w:rsidRPr="007339BF" w14:paraId="61AB35EC"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E8CF57" w14:textId="77777777" w:rsidR="0022277D" w:rsidRPr="007339BF" w:rsidRDefault="0022277D" w:rsidP="00EF2299">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66F062" w14:textId="77777777" w:rsidR="0022277D" w:rsidRPr="007339BF" w:rsidRDefault="0022277D" w:rsidP="00EF2299">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20A6C8" w14:textId="77777777" w:rsidR="0022277D" w:rsidRDefault="0022277D" w:rsidP="00EF2299">
            <w:pPr>
              <w:jc w:val="left"/>
              <w:rPr>
                <w:rFonts w:ascii="Arial" w:eastAsia="Yu Mincho" w:hAnsi="Arial" w:cs="Arial"/>
                <w:sz w:val="20"/>
                <w:lang w:eastAsia="ja-JP"/>
              </w:rPr>
            </w:pPr>
          </w:p>
        </w:tc>
      </w:tr>
    </w:tbl>
    <w:p w14:paraId="004094D3" w14:textId="77777777" w:rsidR="0022277D" w:rsidRDefault="0022277D" w:rsidP="0022277D">
      <w:pPr>
        <w:pStyle w:val="afa"/>
        <w:ind w:left="420" w:firstLineChars="0" w:firstLine="0"/>
        <w:rPr>
          <w:lang w:val="en-US"/>
        </w:rPr>
      </w:pPr>
    </w:p>
    <w:p w14:paraId="6F662A1E" w14:textId="187EE609" w:rsidR="0022277D" w:rsidRDefault="0022277D" w:rsidP="0022277D">
      <w:pPr>
        <w:rPr>
          <w:lang w:val="en-US"/>
        </w:rPr>
      </w:pPr>
      <w:r>
        <w:rPr>
          <w:rFonts w:hint="eastAsia"/>
          <w:lang w:val="en-US"/>
        </w:rPr>
        <w:t>R</w:t>
      </w:r>
      <w:r>
        <w:rPr>
          <w:lang w:val="en-US"/>
        </w:rPr>
        <w:t xml:space="preserve">AN4 will define the </w:t>
      </w:r>
      <w:r w:rsidR="00D138EE">
        <w:rPr>
          <w:lang w:val="en-US"/>
        </w:rPr>
        <w:t xml:space="preserve">requirement for TRS based </w:t>
      </w:r>
      <w:proofErr w:type="spellStart"/>
      <w:r w:rsidR="00D138EE">
        <w:rPr>
          <w:lang w:val="en-US"/>
        </w:rPr>
        <w:t>SCell</w:t>
      </w:r>
      <w:proofErr w:type="spellEnd"/>
      <w:r w:rsidR="00D138EE">
        <w:rPr>
          <w:lang w:val="en-US"/>
        </w:rPr>
        <w:t xml:space="preserve"> activation, e.g. the timeline of the new MAC CE. </w:t>
      </w:r>
      <w:proofErr w:type="gramStart"/>
      <w:r w:rsidR="00D138EE">
        <w:rPr>
          <w:lang w:val="en-US"/>
        </w:rPr>
        <w:t>So</w:t>
      </w:r>
      <w:proofErr w:type="gramEnd"/>
      <w:r w:rsidR="00D138EE">
        <w:rPr>
          <w:lang w:val="en-US"/>
        </w:rPr>
        <w:t xml:space="preserve"> it is necessary to let RAN4 know RAN2 decision about </w:t>
      </w:r>
      <w:r w:rsidR="008D3A0A">
        <w:rPr>
          <w:lang w:val="en-US"/>
        </w:rPr>
        <w:t xml:space="preserve">TRS based </w:t>
      </w:r>
      <w:proofErr w:type="spellStart"/>
      <w:r w:rsidR="00D138EE">
        <w:rPr>
          <w:lang w:val="en-US"/>
        </w:rPr>
        <w:t>SCell</w:t>
      </w:r>
      <w:proofErr w:type="spellEnd"/>
      <w:r w:rsidR="00D138EE">
        <w:rPr>
          <w:lang w:val="en-US"/>
        </w:rPr>
        <w:t xml:space="preserve"> activation. For RAN1, the size of TRS index is up to RAN1 to decide if Alt1 is chosen and the field size of TRS trigger state id is up to RAN1 to decide if Alt2 is chosen.</w:t>
      </w:r>
    </w:p>
    <w:p w14:paraId="75D1DF9C" w14:textId="052F3D65" w:rsidR="00D138EE" w:rsidRDefault="00D138EE" w:rsidP="00D138EE">
      <w:pPr>
        <w:rPr>
          <w:b/>
          <w:lang w:val="en-US"/>
        </w:rPr>
      </w:pPr>
      <w:r w:rsidRPr="0079332A">
        <w:rPr>
          <w:b/>
          <w:lang w:val="en-US"/>
        </w:rPr>
        <w:t>Q</w:t>
      </w:r>
      <w:r>
        <w:rPr>
          <w:rFonts w:hint="eastAsia"/>
          <w:b/>
          <w:lang w:val="en-US"/>
        </w:rPr>
        <w:t>5</w:t>
      </w:r>
      <w:r w:rsidRPr="0079332A">
        <w:rPr>
          <w:b/>
          <w:lang w:val="en-US"/>
        </w:rPr>
        <w:t xml:space="preserve">: </w:t>
      </w:r>
      <w:r>
        <w:rPr>
          <w:rFonts w:hint="eastAsia"/>
          <w:b/>
          <w:lang w:val="en-US"/>
        </w:rPr>
        <w:t>Do</w:t>
      </w:r>
      <w:r>
        <w:rPr>
          <w:b/>
          <w:lang w:val="en-US"/>
        </w:rPr>
        <w:t xml:space="preserve"> companies agree to send LS to RAN4/1 to include the following </w:t>
      </w:r>
      <w:proofErr w:type="spellStart"/>
      <w:r>
        <w:rPr>
          <w:b/>
          <w:lang w:val="en-US"/>
        </w:rPr>
        <w:t>agrements</w:t>
      </w:r>
      <w:proofErr w:type="spellEnd"/>
      <w:r>
        <w:rPr>
          <w:b/>
          <w:lang w:val="en-US"/>
        </w:rPr>
        <w:t xml:space="preserve"> and questions from RSN2 side</w:t>
      </w:r>
      <w:r w:rsidRPr="0079332A">
        <w:rPr>
          <w:b/>
          <w:lang w:val="en-US"/>
        </w:rPr>
        <w:t>?</w:t>
      </w:r>
    </w:p>
    <w:p w14:paraId="32ADF239" w14:textId="6E06E125" w:rsidR="00D138EE" w:rsidRDefault="00D138EE" w:rsidP="00D138EE">
      <w:pPr>
        <w:pStyle w:val="afa"/>
        <w:numPr>
          <w:ilvl w:val="0"/>
          <w:numId w:val="32"/>
        </w:numPr>
        <w:ind w:firstLineChars="0"/>
        <w:rPr>
          <w:rFonts w:eastAsia="等线"/>
          <w:b/>
        </w:rPr>
      </w:pPr>
      <w:r>
        <w:rPr>
          <w:rFonts w:eastAsia="等线" w:hint="eastAsia"/>
          <w:b/>
        </w:rPr>
        <w:t>R</w:t>
      </w:r>
      <w:r>
        <w:rPr>
          <w:rFonts w:eastAsia="等线"/>
          <w:b/>
        </w:rPr>
        <w:t xml:space="preserve">AN2 agree to define </w:t>
      </w:r>
      <w:r w:rsidR="0023035E">
        <w:rPr>
          <w:rFonts w:eastAsia="等线"/>
          <w:b/>
        </w:rPr>
        <w:t xml:space="preserve">one </w:t>
      </w:r>
      <w:r>
        <w:rPr>
          <w:rFonts w:eastAsia="等线"/>
          <w:b/>
        </w:rPr>
        <w:t xml:space="preserve">new MAC CE </w:t>
      </w:r>
      <w:r w:rsidR="0023035E">
        <w:rPr>
          <w:rFonts w:eastAsia="等线"/>
          <w:b/>
        </w:rPr>
        <w:t>for</w:t>
      </w:r>
      <w:r>
        <w:rPr>
          <w:rFonts w:eastAsia="等线"/>
          <w:b/>
        </w:rPr>
        <w:t xml:space="preserve"> both </w:t>
      </w:r>
      <w:proofErr w:type="spellStart"/>
      <w:r>
        <w:rPr>
          <w:rFonts w:eastAsia="等线"/>
          <w:b/>
        </w:rPr>
        <w:t>SCell</w:t>
      </w:r>
      <w:proofErr w:type="spellEnd"/>
      <w:r>
        <w:rPr>
          <w:rFonts w:eastAsia="等线"/>
          <w:b/>
        </w:rPr>
        <w:t xml:space="preserve"> A/D and corresponding TRS activation </w:t>
      </w:r>
      <w:proofErr w:type="spellStart"/>
      <w:r>
        <w:rPr>
          <w:rFonts w:eastAsia="等线"/>
          <w:b/>
        </w:rPr>
        <w:t>indiction</w:t>
      </w:r>
      <w:proofErr w:type="spellEnd"/>
      <w:r>
        <w:rPr>
          <w:rFonts w:eastAsia="等线"/>
          <w:b/>
        </w:rPr>
        <w:t>.</w:t>
      </w:r>
      <w:r w:rsidR="008D3A0A">
        <w:rPr>
          <w:rFonts w:eastAsia="等线"/>
          <w:b/>
        </w:rPr>
        <w:t xml:space="preserve"> After the reception of the new MAC CE, </w:t>
      </w:r>
      <w:r w:rsidR="0023035E">
        <w:rPr>
          <w:rFonts w:eastAsia="等线"/>
          <w:b/>
        </w:rPr>
        <w:t>UE will</w:t>
      </w:r>
      <w:r w:rsidR="008D3A0A">
        <w:rPr>
          <w:rFonts w:eastAsia="等线"/>
          <w:b/>
        </w:rPr>
        <w:t xml:space="preserve"> follow legacy behaviour </w:t>
      </w:r>
      <w:r w:rsidR="0023035E">
        <w:rPr>
          <w:rFonts w:eastAsia="等线"/>
          <w:b/>
        </w:rPr>
        <w:t xml:space="preserve">for some </w:t>
      </w:r>
      <w:proofErr w:type="spellStart"/>
      <w:r w:rsidR="0023035E">
        <w:rPr>
          <w:rFonts w:eastAsia="等线"/>
          <w:b/>
        </w:rPr>
        <w:t>SCells</w:t>
      </w:r>
      <w:proofErr w:type="spellEnd"/>
      <w:r w:rsidR="0023035E">
        <w:rPr>
          <w:rFonts w:eastAsia="等线"/>
          <w:b/>
        </w:rPr>
        <w:t xml:space="preserve"> (i.e. without TRS </w:t>
      </w:r>
      <w:proofErr w:type="gramStart"/>
      <w:r w:rsidR="0023035E">
        <w:rPr>
          <w:rFonts w:eastAsia="等线"/>
          <w:b/>
        </w:rPr>
        <w:t>activation)</w:t>
      </w:r>
      <w:r w:rsidR="008D3A0A">
        <w:rPr>
          <w:rFonts w:eastAsia="等线"/>
          <w:b/>
        </w:rPr>
        <w:t>and</w:t>
      </w:r>
      <w:proofErr w:type="gramEnd"/>
      <w:r w:rsidR="008D3A0A">
        <w:rPr>
          <w:rFonts w:eastAsia="等线"/>
          <w:b/>
        </w:rPr>
        <w:t xml:space="preserve"> </w:t>
      </w:r>
      <w:r w:rsidR="0023035E">
        <w:rPr>
          <w:rFonts w:eastAsia="等线"/>
          <w:b/>
        </w:rPr>
        <w:t xml:space="preserve">UE will </w:t>
      </w:r>
      <w:r w:rsidR="008D3A0A">
        <w:rPr>
          <w:rFonts w:eastAsia="等线"/>
          <w:b/>
        </w:rPr>
        <w:t xml:space="preserve">follow new </w:t>
      </w:r>
      <w:proofErr w:type="spellStart"/>
      <w:r w:rsidR="008D3A0A">
        <w:rPr>
          <w:rFonts w:eastAsia="等线"/>
          <w:b/>
        </w:rPr>
        <w:t>behaviouir</w:t>
      </w:r>
      <w:proofErr w:type="spellEnd"/>
      <w:r w:rsidR="008D3A0A">
        <w:rPr>
          <w:rFonts w:eastAsia="等线"/>
          <w:b/>
        </w:rPr>
        <w:t xml:space="preserve"> defined in 38.321CR</w:t>
      </w:r>
      <w:r w:rsidR="0023035E">
        <w:rPr>
          <w:rFonts w:eastAsia="等线"/>
          <w:b/>
        </w:rPr>
        <w:t xml:space="preserve"> for other </w:t>
      </w:r>
      <w:proofErr w:type="spellStart"/>
      <w:r w:rsidR="0023035E">
        <w:rPr>
          <w:rFonts w:eastAsia="等线"/>
          <w:b/>
        </w:rPr>
        <w:t>SCells</w:t>
      </w:r>
      <w:proofErr w:type="spellEnd"/>
      <w:r w:rsidR="0023035E">
        <w:rPr>
          <w:rFonts w:eastAsia="等线"/>
          <w:b/>
        </w:rPr>
        <w:t xml:space="preserve"> (with TRS </w:t>
      </w:r>
      <w:proofErr w:type="spellStart"/>
      <w:r w:rsidR="0023035E">
        <w:rPr>
          <w:rFonts w:eastAsia="等线"/>
          <w:b/>
        </w:rPr>
        <w:t>activtion</w:t>
      </w:r>
      <w:proofErr w:type="spellEnd"/>
      <w:r w:rsidR="0023035E">
        <w:rPr>
          <w:rFonts w:eastAsia="等线"/>
          <w:b/>
        </w:rPr>
        <w:t>)</w:t>
      </w:r>
      <w:r w:rsidR="008D3A0A">
        <w:rPr>
          <w:rFonts w:eastAsia="等线"/>
          <w:b/>
        </w:rPr>
        <w:t>.</w:t>
      </w:r>
    </w:p>
    <w:p w14:paraId="3A0BF7A2" w14:textId="682B76C3" w:rsidR="00D138EE" w:rsidRPr="00D138EE" w:rsidRDefault="00D138EE" w:rsidP="00D138EE">
      <w:pPr>
        <w:pStyle w:val="afa"/>
        <w:numPr>
          <w:ilvl w:val="0"/>
          <w:numId w:val="32"/>
        </w:numPr>
        <w:ind w:firstLineChars="0"/>
        <w:rPr>
          <w:rFonts w:eastAsia="等线"/>
          <w:b/>
        </w:rPr>
      </w:pPr>
      <w:r w:rsidRPr="00D138EE">
        <w:rPr>
          <w:rFonts w:eastAsia="等线"/>
          <w:b/>
        </w:rPr>
        <w:t>For TRS activation part, RAN2 decide to use Alt</w:t>
      </w:r>
      <w:r w:rsidRPr="008D3A0A">
        <w:rPr>
          <w:rFonts w:eastAsia="等线"/>
          <w:b/>
        </w:rPr>
        <w:t>1/2</w:t>
      </w:r>
      <w:r w:rsidR="008D3A0A" w:rsidRPr="008D3A0A">
        <w:rPr>
          <w:rFonts w:eastAsia="等线"/>
          <w:b/>
        </w:rPr>
        <w:t>(TBD)</w:t>
      </w:r>
      <w:r w:rsidRPr="00D138EE">
        <w:rPr>
          <w:rFonts w:eastAsia="等线"/>
          <w:b/>
        </w:rPr>
        <w:t xml:space="preserve"> and </w:t>
      </w:r>
      <w:r>
        <w:rPr>
          <w:rFonts w:eastAsia="等线"/>
          <w:b/>
        </w:rPr>
        <w:t xml:space="preserve">ask RAN1 to define the RRC parameters for TRS based </w:t>
      </w:r>
      <w:proofErr w:type="spellStart"/>
      <w:r>
        <w:rPr>
          <w:rFonts w:eastAsia="等线"/>
          <w:b/>
        </w:rPr>
        <w:t>SCell</w:t>
      </w:r>
      <w:proofErr w:type="spellEnd"/>
      <w:r>
        <w:rPr>
          <w:rFonts w:eastAsia="等线"/>
          <w:b/>
        </w:rPr>
        <w:t xml:space="preserve"> </w:t>
      </w:r>
      <w:proofErr w:type="spellStart"/>
      <w:r>
        <w:rPr>
          <w:rFonts w:eastAsia="等线"/>
          <w:b/>
        </w:rPr>
        <w:t>actiovation</w:t>
      </w:r>
      <w:proofErr w:type="spellEnd"/>
      <w:r w:rsidR="008D3A0A">
        <w:rPr>
          <w:rFonts w:eastAsia="等线"/>
          <w:b/>
        </w:rPr>
        <w:t>, i.e. the parameters and corresponding value scope</w:t>
      </w:r>
      <w:r>
        <w:rPr>
          <w:rFonts w:eastAsia="等线"/>
          <w:b/>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138EE" w14:paraId="3E49533A"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F7C6D9E" w14:textId="77777777" w:rsidR="00D138EE" w:rsidRDefault="00D138EE" w:rsidP="00EF2299">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386094F" w14:textId="7DE9E4D9" w:rsidR="00D138EE" w:rsidRDefault="0006655F" w:rsidP="0006655F">
            <w:pPr>
              <w:pStyle w:val="a8"/>
              <w:jc w:val="center"/>
              <w:rPr>
                <w:sz w:val="20"/>
                <w:szCs w:val="20"/>
              </w:rPr>
            </w:pPr>
            <w:r>
              <w:rPr>
                <w:sz w:val="20"/>
                <w:szCs w:val="20"/>
              </w:rPr>
              <w:t>Y</w:t>
            </w:r>
            <w:r>
              <w:rPr>
                <w:rFonts w:hint="eastAsia"/>
                <w:sz w:val="20"/>
                <w:szCs w:val="20"/>
              </w:rPr>
              <w:t>es</w:t>
            </w:r>
            <w:r>
              <w:rPr>
                <w:sz w:val="20"/>
                <w:szCs w:val="20"/>
                <w:lang w:eastAsia="en-US"/>
              </w:rPr>
              <w:t>/No</w:t>
            </w:r>
            <w:r w:rsidR="00D138E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81FFD68" w14:textId="77777777" w:rsidR="00D138EE" w:rsidRDefault="00D138EE" w:rsidP="00EF2299">
            <w:pPr>
              <w:pStyle w:val="a8"/>
              <w:jc w:val="center"/>
              <w:rPr>
                <w:lang w:eastAsia="en-US"/>
              </w:rPr>
            </w:pPr>
            <w:r>
              <w:rPr>
                <w:sz w:val="20"/>
                <w:szCs w:val="20"/>
                <w:lang w:eastAsia="en-US"/>
              </w:rPr>
              <w:t>Comments</w:t>
            </w:r>
          </w:p>
        </w:tc>
      </w:tr>
      <w:tr w:rsidR="00D138EE" w14:paraId="6B010EF0"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AA6BF" w14:textId="18967AB0" w:rsidR="00D138EE" w:rsidRDefault="0006655F" w:rsidP="00EF2299">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ABBC97" w14:textId="64648506" w:rsidR="00D138EE" w:rsidRDefault="0006655F" w:rsidP="00EF2299">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6D92B" w14:textId="77777777" w:rsidR="00D138EE" w:rsidRDefault="0006655F" w:rsidP="00EF2299">
            <w:pPr>
              <w:rPr>
                <w:rFonts w:ascii="Arial" w:hAnsi="Arial" w:cs="Arial"/>
                <w:sz w:val="21"/>
                <w:szCs w:val="22"/>
              </w:rPr>
            </w:pPr>
            <w:r>
              <w:rPr>
                <w:rFonts w:ascii="Arial" w:hAnsi="Arial" w:cs="Arial"/>
                <w:sz w:val="21"/>
                <w:szCs w:val="22"/>
              </w:rPr>
              <w:t>For RAN4, the LS will help RAN4 to start their work.</w:t>
            </w:r>
          </w:p>
          <w:p w14:paraId="6C6EA01B" w14:textId="0B377565" w:rsidR="0006655F" w:rsidRPr="009B7459" w:rsidRDefault="0006655F" w:rsidP="00EF2299">
            <w:pPr>
              <w:rPr>
                <w:rFonts w:ascii="Arial" w:hAnsi="Arial" w:cs="Arial"/>
                <w:sz w:val="21"/>
                <w:szCs w:val="22"/>
              </w:rPr>
            </w:pPr>
            <w:r>
              <w:rPr>
                <w:rFonts w:ascii="Arial" w:hAnsi="Arial" w:cs="Arial"/>
                <w:sz w:val="21"/>
                <w:szCs w:val="22"/>
              </w:rPr>
              <w:t>For RAN1, the LS will help RAN1 to focus the part RAN1 should decide.</w:t>
            </w:r>
          </w:p>
        </w:tc>
      </w:tr>
      <w:tr w:rsidR="00D138EE" w14:paraId="24AAC139"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6F304" w14:textId="77777777" w:rsidR="00D138EE" w:rsidRPr="00112EEB" w:rsidRDefault="00D138EE" w:rsidP="00EF2299">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5B498" w14:textId="77777777" w:rsidR="00D138EE" w:rsidRPr="00112EEB" w:rsidRDefault="00D138EE" w:rsidP="00EF2299">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AE2ABF" w14:textId="77777777" w:rsidR="00D138EE" w:rsidRPr="003112A8" w:rsidRDefault="00D138EE" w:rsidP="00EF2299">
            <w:pPr>
              <w:rPr>
                <w:rFonts w:ascii="Arial" w:eastAsia="等线" w:hAnsi="Arial" w:cs="Arial"/>
                <w:sz w:val="21"/>
                <w:szCs w:val="22"/>
              </w:rPr>
            </w:pPr>
          </w:p>
        </w:tc>
      </w:tr>
      <w:tr w:rsidR="00D138EE" w14:paraId="478ECC92"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C36765" w14:textId="77777777" w:rsidR="00D138EE" w:rsidRDefault="00D138EE"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6276AA" w14:textId="77777777" w:rsidR="00D138EE" w:rsidRDefault="00D138EE"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6F43F5" w14:textId="77777777" w:rsidR="00D138EE" w:rsidRPr="003112A8" w:rsidRDefault="00D138EE" w:rsidP="00EF2299">
            <w:pPr>
              <w:rPr>
                <w:rFonts w:ascii="Arial" w:hAnsi="Arial" w:cs="Arial"/>
                <w:sz w:val="21"/>
                <w:szCs w:val="22"/>
              </w:rPr>
            </w:pPr>
          </w:p>
        </w:tc>
      </w:tr>
      <w:tr w:rsidR="00D138EE" w14:paraId="2DAA8D13"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4ACA37" w14:textId="77777777" w:rsidR="00D138EE" w:rsidRDefault="00D138EE"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3C88BA" w14:textId="77777777" w:rsidR="00D138EE" w:rsidRDefault="00D138EE"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564539" w14:textId="77777777" w:rsidR="00D138EE" w:rsidRPr="003112A8" w:rsidRDefault="00D138EE" w:rsidP="00EF2299">
            <w:pPr>
              <w:rPr>
                <w:rFonts w:ascii="Arial" w:hAnsi="Arial" w:cs="Arial"/>
                <w:sz w:val="21"/>
                <w:szCs w:val="22"/>
              </w:rPr>
            </w:pPr>
          </w:p>
        </w:tc>
      </w:tr>
      <w:tr w:rsidR="00D138EE" w14:paraId="3691DADD"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F2E4ED" w14:textId="77777777" w:rsidR="00D138EE" w:rsidRDefault="00D138EE"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451577" w14:textId="77777777" w:rsidR="00D138EE" w:rsidRDefault="00D138EE"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54701" w14:textId="77777777" w:rsidR="00D138EE" w:rsidRDefault="00D138EE" w:rsidP="00EF2299">
            <w:pPr>
              <w:rPr>
                <w:rFonts w:ascii="Arial" w:hAnsi="Arial" w:cs="Arial"/>
                <w:sz w:val="21"/>
                <w:szCs w:val="22"/>
                <w:lang w:eastAsia="en-US"/>
              </w:rPr>
            </w:pPr>
          </w:p>
        </w:tc>
      </w:tr>
      <w:tr w:rsidR="00D138EE" w14:paraId="1FECF459"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862089" w14:textId="77777777" w:rsidR="00D138EE" w:rsidRPr="00013C5C" w:rsidRDefault="00D138EE" w:rsidP="00EF2299">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AEFD9" w14:textId="77777777" w:rsidR="00D138EE" w:rsidRPr="00013C5C" w:rsidRDefault="00D138EE" w:rsidP="00EF2299">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F04DFE" w14:textId="77777777" w:rsidR="00D138EE" w:rsidRDefault="00D138EE" w:rsidP="00EF2299">
            <w:pPr>
              <w:rPr>
                <w:rFonts w:ascii="Arial" w:hAnsi="Arial" w:cs="Arial"/>
                <w:sz w:val="21"/>
                <w:szCs w:val="22"/>
              </w:rPr>
            </w:pPr>
          </w:p>
        </w:tc>
      </w:tr>
      <w:tr w:rsidR="00D138EE" w14:paraId="22083373"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66C389" w14:textId="77777777" w:rsidR="00D138EE" w:rsidRDefault="00D138EE"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684A5D" w14:textId="77777777" w:rsidR="00D138EE" w:rsidRDefault="00D138EE"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F9CBB1" w14:textId="77777777" w:rsidR="00D138EE" w:rsidRDefault="00D138EE" w:rsidP="00EF2299">
            <w:pPr>
              <w:rPr>
                <w:rFonts w:ascii="Arial" w:hAnsi="Arial" w:cs="Arial"/>
                <w:sz w:val="21"/>
                <w:szCs w:val="22"/>
                <w:lang w:eastAsia="en-US"/>
              </w:rPr>
            </w:pPr>
          </w:p>
        </w:tc>
      </w:tr>
      <w:tr w:rsidR="00D138EE" w14:paraId="0ED9D47F"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tcPr>
          <w:p w14:paraId="2FAA76DB" w14:textId="77777777" w:rsidR="00D138EE" w:rsidRDefault="00D138EE" w:rsidP="00EF2299">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99E6C40" w14:textId="77777777" w:rsidR="00D138EE" w:rsidRDefault="00D138EE" w:rsidP="00EF2299">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ABB20A" w14:textId="77777777" w:rsidR="00D138EE" w:rsidRDefault="00D138EE" w:rsidP="00EF2299">
            <w:pPr>
              <w:rPr>
                <w:rFonts w:ascii="Arial" w:hAnsi="Arial" w:cs="Arial"/>
                <w:sz w:val="21"/>
                <w:szCs w:val="22"/>
                <w:lang w:eastAsia="en-US"/>
              </w:rPr>
            </w:pPr>
          </w:p>
        </w:tc>
      </w:tr>
      <w:tr w:rsidR="00D138EE" w14:paraId="3F675720"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B9BBB7" w14:textId="77777777" w:rsidR="00D138EE" w:rsidRDefault="00D138EE"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63426E" w14:textId="77777777" w:rsidR="00D138EE" w:rsidRDefault="00D138EE"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F865D4" w14:textId="77777777" w:rsidR="00D138EE" w:rsidRDefault="00D138EE" w:rsidP="00EF2299">
            <w:pPr>
              <w:rPr>
                <w:rFonts w:ascii="Arial" w:hAnsi="Arial" w:cs="Arial"/>
                <w:sz w:val="20"/>
                <w:lang w:eastAsia="en-US"/>
              </w:rPr>
            </w:pPr>
          </w:p>
        </w:tc>
      </w:tr>
      <w:tr w:rsidR="00D138EE" w14:paraId="68A4F806"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tcPr>
          <w:p w14:paraId="7A8629AF" w14:textId="77777777" w:rsidR="00D138EE" w:rsidRDefault="00D138EE" w:rsidP="00EF2299">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7FA0E39" w14:textId="77777777" w:rsidR="00D138EE" w:rsidRPr="00483719" w:rsidRDefault="00D138EE"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046B3" w14:textId="77777777" w:rsidR="00D138EE" w:rsidRDefault="00D138EE" w:rsidP="00EF2299">
            <w:pPr>
              <w:rPr>
                <w:rFonts w:ascii="Arial" w:hAnsi="Arial" w:cs="Arial"/>
                <w:sz w:val="20"/>
                <w:lang w:eastAsia="en-US"/>
              </w:rPr>
            </w:pPr>
          </w:p>
        </w:tc>
      </w:tr>
      <w:tr w:rsidR="00D138EE" w14:paraId="0D875D6F"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CBE476" w14:textId="77777777" w:rsidR="00D138EE" w:rsidRDefault="00D138EE" w:rsidP="00EF2299">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083404" w14:textId="77777777" w:rsidR="00D138EE" w:rsidRDefault="00D138EE" w:rsidP="00EF2299">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C083A6" w14:textId="77777777" w:rsidR="00D138EE" w:rsidRDefault="00D138EE" w:rsidP="00EF2299">
            <w:pPr>
              <w:rPr>
                <w:rFonts w:ascii="Arial" w:hAnsi="Arial" w:cs="Arial"/>
                <w:sz w:val="20"/>
                <w:lang w:eastAsia="en-US"/>
              </w:rPr>
            </w:pPr>
          </w:p>
        </w:tc>
      </w:tr>
      <w:tr w:rsidR="00D138EE" w14:paraId="0EE9B9A0"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834FB" w14:textId="77777777" w:rsidR="00D138EE" w:rsidRPr="00AD459D" w:rsidRDefault="00D138EE" w:rsidP="00EF2299">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B549DD" w14:textId="77777777" w:rsidR="00D138EE" w:rsidRPr="00AD459D" w:rsidRDefault="00D138EE" w:rsidP="00EF2299">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DF8477" w14:textId="77777777" w:rsidR="00D138EE" w:rsidRDefault="00D138EE" w:rsidP="00EF2299">
            <w:pPr>
              <w:rPr>
                <w:rFonts w:ascii="Arial" w:eastAsia="等线" w:hAnsi="Arial" w:cs="Arial"/>
                <w:sz w:val="20"/>
              </w:rPr>
            </w:pPr>
          </w:p>
        </w:tc>
      </w:tr>
      <w:tr w:rsidR="00D138EE" w14:paraId="340BE876"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2F449" w14:textId="77777777" w:rsidR="00D138EE" w:rsidRPr="00177B8B" w:rsidRDefault="00D138EE" w:rsidP="00EF2299">
            <w:pPr>
              <w:jc w:val="center"/>
              <w:rPr>
                <w:rFonts w:ascii="Arial" w:eastAsia="等线"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26119" w14:textId="77777777" w:rsidR="00D138EE" w:rsidRPr="00177B8B" w:rsidRDefault="00D138EE" w:rsidP="00EF2299">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B3C7FC" w14:textId="77777777" w:rsidR="00D138EE" w:rsidRPr="00177B8B" w:rsidRDefault="00D138EE" w:rsidP="00EF2299">
            <w:pPr>
              <w:rPr>
                <w:rFonts w:ascii="Arial" w:hAnsi="Arial" w:cs="Arial"/>
                <w:sz w:val="21"/>
                <w:szCs w:val="22"/>
              </w:rPr>
            </w:pPr>
          </w:p>
        </w:tc>
      </w:tr>
      <w:tr w:rsidR="00D138EE" w14:paraId="750DB3E3"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E1CF82" w14:textId="77777777" w:rsidR="00D138EE" w:rsidRDefault="00D138EE" w:rsidP="00EF2299">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2837F" w14:textId="77777777" w:rsidR="00D138EE" w:rsidRDefault="00D138EE" w:rsidP="00EF2299">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DB6DBC" w14:textId="77777777" w:rsidR="00D138EE" w:rsidRDefault="00D138EE" w:rsidP="00EF2299">
            <w:pPr>
              <w:rPr>
                <w:rFonts w:ascii="Arial" w:eastAsia="等线" w:hAnsi="Arial" w:cs="Arial"/>
                <w:lang w:eastAsia="en-US"/>
              </w:rPr>
            </w:pPr>
          </w:p>
        </w:tc>
      </w:tr>
      <w:tr w:rsidR="00D138EE" w:rsidRPr="007339BF" w14:paraId="03A9C261"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B0F91" w14:textId="77777777" w:rsidR="00D138EE" w:rsidRPr="007339BF" w:rsidRDefault="00D138EE" w:rsidP="00EF2299">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50EA26" w14:textId="77777777" w:rsidR="00D138EE" w:rsidRPr="007339BF" w:rsidRDefault="00D138EE" w:rsidP="00EF2299">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335753" w14:textId="77777777" w:rsidR="00D138EE" w:rsidRPr="00D17973" w:rsidRDefault="00D138EE" w:rsidP="00EF2299">
            <w:pPr>
              <w:jc w:val="left"/>
              <w:rPr>
                <w:rFonts w:ascii="Arial" w:eastAsia="Yu Mincho" w:hAnsi="Arial" w:cs="Arial"/>
                <w:sz w:val="20"/>
                <w:lang w:val="en-US"/>
              </w:rPr>
            </w:pPr>
          </w:p>
        </w:tc>
      </w:tr>
      <w:tr w:rsidR="00D138EE" w:rsidRPr="007339BF" w14:paraId="71A5C7BC" w14:textId="77777777" w:rsidTr="00EF229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92B1B2" w14:textId="77777777" w:rsidR="00D138EE" w:rsidRPr="007339BF" w:rsidRDefault="00D138EE" w:rsidP="00EF2299">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7C4D1" w14:textId="77777777" w:rsidR="00D138EE" w:rsidRPr="007339BF" w:rsidRDefault="00D138EE" w:rsidP="00EF2299">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0666E2" w14:textId="77777777" w:rsidR="00D138EE" w:rsidRDefault="00D138EE" w:rsidP="00EF2299">
            <w:pPr>
              <w:jc w:val="left"/>
              <w:rPr>
                <w:rFonts w:ascii="Arial" w:eastAsia="Yu Mincho" w:hAnsi="Arial" w:cs="Arial"/>
                <w:sz w:val="20"/>
                <w:lang w:eastAsia="ja-JP"/>
              </w:rPr>
            </w:pPr>
          </w:p>
        </w:tc>
      </w:tr>
    </w:tbl>
    <w:p w14:paraId="7FEC7D1E" w14:textId="77777777" w:rsidR="00D138EE" w:rsidRDefault="00D138EE" w:rsidP="00D138EE">
      <w:pPr>
        <w:pStyle w:val="afa"/>
        <w:ind w:left="420" w:firstLineChars="0" w:firstLine="0"/>
        <w:rPr>
          <w:lang w:val="en-US"/>
        </w:rPr>
      </w:pPr>
    </w:p>
    <w:p w14:paraId="3C41E646" w14:textId="77777777" w:rsidR="00D138EE" w:rsidRPr="0022277D" w:rsidRDefault="00D138EE" w:rsidP="0022277D">
      <w:pPr>
        <w:rPr>
          <w:lang w:val="en-US"/>
        </w:rPr>
      </w:pPr>
    </w:p>
    <w:p w14:paraId="3EF9E7E5" w14:textId="77777777" w:rsidR="00BE1F33" w:rsidRDefault="00580D17">
      <w:pPr>
        <w:pStyle w:val="1"/>
        <w:numPr>
          <w:ilvl w:val="0"/>
          <w:numId w:val="4"/>
        </w:numPr>
      </w:pPr>
      <w:bookmarkStart w:id="8" w:name="_Hlk46936119"/>
      <w:r>
        <w:t>Conclusions</w:t>
      </w:r>
    </w:p>
    <w:p w14:paraId="144200FB" w14:textId="15857520" w:rsidR="00BE1F33" w:rsidRDefault="00580D17">
      <w:pPr>
        <w:rPr>
          <w:rFonts w:eastAsia="Batang" w:cs="Arial"/>
        </w:rPr>
      </w:pPr>
      <w:r>
        <w:rPr>
          <w:rFonts w:eastAsia="Batang" w:cs="Arial"/>
        </w:rPr>
        <w:t>Based on the discussion above, we propose:</w:t>
      </w:r>
    </w:p>
    <w:p w14:paraId="3BEB09FE" w14:textId="77777777" w:rsidR="00F179E8" w:rsidRPr="00F179E8" w:rsidRDefault="00F179E8">
      <w:pPr>
        <w:rPr>
          <w:rFonts w:eastAsia="等线" w:cs="Arial"/>
        </w:rPr>
      </w:pPr>
    </w:p>
    <w:bookmarkEnd w:id="8"/>
    <w:p w14:paraId="14A985E2" w14:textId="77777777" w:rsidR="00BE1F33" w:rsidRDefault="00580D17">
      <w:pPr>
        <w:pStyle w:val="1"/>
        <w:numPr>
          <w:ilvl w:val="0"/>
          <w:numId w:val="4"/>
        </w:numPr>
      </w:pPr>
      <w:r>
        <w:t>Reference</w:t>
      </w:r>
    </w:p>
    <w:p w14:paraId="6113F2C1" w14:textId="1CBD2A59" w:rsidR="0019560D" w:rsidRPr="0019560D" w:rsidRDefault="0019560D" w:rsidP="0019560D">
      <w:pPr>
        <w:rPr>
          <w:rFonts w:eastAsia="等线" w:cs="Arial"/>
        </w:rPr>
      </w:pPr>
      <w:r>
        <w:rPr>
          <w:rFonts w:eastAsia="等线" w:cs="Arial"/>
        </w:rPr>
        <w:t>[1]</w:t>
      </w:r>
      <w:r>
        <w:rPr>
          <w:rFonts w:eastAsia="等线" w:cs="Arial"/>
        </w:rPr>
        <w:tab/>
      </w:r>
      <w:r w:rsidRPr="0019560D">
        <w:rPr>
          <w:rFonts w:eastAsia="等线" w:cs="Arial"/>
        </w:rPr>
        <w:t>R2-2109472</w:t>
      </w:r>
      <w:r w:rsidRPr="0019560D">
        <w:rPr>
          <w:rFonts w:eastAsia="等线" w:cs="Arial"/>
        </w:rPr>
        <w:tab/>
        <w:t xml:space="preserve">Discussion on TRS activation for fast </w:t>
      </w:r>
      <w:proofErr w:type="spellStart"/>
      <w:r w:rsidRPr="0019560D">
        <w:rPr>
          <w:rFonts w:eastAsia="等线" w:cs="Arial"/>
        </w:rPr>
        <w:t>SCell</w:t>
      </w:r>
      <w:proofErr w:type="spellEnd"/>
      <w:r w:rsidRPr="0019560D">
        <w:rPr>
          <w:rFonts w:eastAsia="等线" w:cs="Arial"/>
        </w:rPr>
        <w:t xml:space="preserve"> activation</w:t>
      </w:r>
      <w:r w:rsidRPr="0019560D">
        <w:rPr>
          <w:rFonts w:eastAsia="等线" w:cs="Arial"/>
        </w:rPr>
        <w:tab/>
        <w:t>OPPO</w:t>
      </w:r>
      <w:r w:rsidRPr="0019560D">
        <w:rPr>
          <w:rFonts w:eastAsia="等线" w:cs="Arial"/>
        </w:rPr>
        <w:tab/>
        <w:t>discussion</w:t>
      </w:r>
      <w:r w:rsidRPr="0019560D">
        <w:rPr>
          <w:rFonts w:eastAsia="等线" w:cs="Arial"/>
        </w:rPr>
        <w:tab/>
        <w:t>Rel-17</w:t>
      </w:r>
      <w:r w:rsidRPr="0019560D">
        <w:rPr>
          <w:rFonts w:eastAsia="等线" w:cs="Arial"/>
        </w:rPr>
        <w:tab/>
        <w:t>LTE_NR_DC_enh2-Core</w:t>
      </w:r>
    </w:p>
    <w:p w14:paraId="5554CA53" w14:textId="5497BED8" w:rsidR="0019560D" w:rsidRPr="0019560D" w:rsidRDefault="0019560D" w:rsidP="0019560D">
      <w:pPr>
        <w:rPr>
          <w:rFonts w:eastAsia="等线" w:cs="Arial"/>
        </w:rPr>
      </w:pPr>
      <w:r>
        <w:rPr>
          <w:rFonts w:eastAsia="等线" w:cs="Arial"/>
        </w:rPr>
        <w:t>[2]</w:t>
      </w:r>
      <w:r>
        <w:rPr>
          <w:rFonts w:eastAsia="等线" w:cs="Arial"/>
        </w:rPr>
        <w:tab/>
      </w:r>
      <w:r w:rsidRPr="0019560D">
        <w:rPr>
          <w:rFonts w:eastAsia="等线" w:cs="Arial"/>
        </w:rPr>
        <w:t>R2-2109473</w:t>
      </w:r>
      <w:r w:rsidRPr="0019560D">
        <w:rPr>
          <w:rFonts w:eastAsia="等线" w:cs="Arial"/>
        </w:rPr>
        <w:tab/>
        <w:t>Email report of [Post115-</w:t>
      </w:r>
      <w:proofErr w:type="gramStart"/>
      <w:r w:rsidRPr="0019560D">
        <w:rPr>
          <w:rFonts w:eastAsia="等线" w:cs="Arial"/>
        </w:rPr>
        <w:t>e][</w:t>
      </w:r>
      <w:proofErr w:type="gramEnd"/>
      <w:r w:rsidRPr="0019560D">
        <w:rPr>
          <w:rFonts w:eastAsia="等线" w:cs="Arial"/>
        </w:rPr>
        <w:t xml:space="preserve">218][R17 DCCA] TRS-based </w:t>
      </w:r>
      <w:proofErr w:type="spellStart"/>
      <w:r w:rsidRPr="0019560D">
        <w:rPr>
          <w:rFonts w:eastAsia="等线" w:cs="Arial"/>
        </w:rPr>
        <w:t>SCell</w:t>
      </w:r>
      <w:proofErr w:type="spellEnd"/>
      <w:r w:rsidRPr="0019560D">
        <w:rPr>
          <w:rFonts w:eastAsia="等线" w:cs="Arial"/>
        </w:rPr>
        <w:t xml:space="preserve"> activation (OPPO)</w:t>
      </w:r>
      <w:r w:rsidRPr="0019560D">
        <w:rPr>
          <w:rFonts w:eastAsia="等线" w:cs="Arial"/>
        </w:rPr>
        <w:tab/>
        <w:t>OPPO</w:t>
      </w:r>
      <w:r w:rsidRPr="0019560D">
        <w:rPr>
          <w:rFonts w:eastAsia="等线" w:cs="Arial"/>
        </w:rPr>
        <w:tab/>
        <w:t>discussion</w:t>
      </w:r>
      <w:r w:rsidRPr="0019560D">
        <w:rPr>
          <w:rFonts w:eastAsia="等线" w:cs="Arial"/>
        </w:rPr>
        <w:tab/>
        <w:t>Rel-17</w:t>
      </w:r>
      <w:r w:rsidRPr="0019560D">
        <w:rPr>
          <w:rFonts w:eastAsia="等线" w:cs="Arial"/>
        </w:rPr>
        <w:tab/>
        <w:t>LTE_NR_DC_enh2-Core</w:t>
      </w:r>
    </w:p>
    <w:p w14:paraId="071770F8" w14:textId="2B52FF68" w:rsidR="0019560D" w:rsidRPr="0019560D" w:rsidRDefault="0019560D" w:rsidP="0019560D">
      <w:pPr>
        <w:rPr>
          <w:rFonts w:eastAsia="等线" w:cs="Arial"/>
        </w:rPr>
      </w:pPr>
      <w:r>
        <w:rPr>
          <w:rFonts w:eastAsia="等线" w:cs="Arial"/>
        </w:rPr>
        <w:t>[3]</w:t>
      </w:r>
      <w:r>
        <w:rPr>
          <w:rFonts w:eastAsia="等线" w:cs="Arial"/>
        </w:rPr>
        <w:tab/>
      </w:r>
      <w:r w:rsidRPr="0019560D">
        <w:rPr>
          <w:rFonts w:eastAsia="等线" w:cs="Arial"/>
        </w:rPr>
        <w:t>R2-2109657</w:t>
      </w:r>
      <w:r w:rsidRPr="0019560D">
        <w:rPr>
          <w:rFonts w:eastAsia="等线" w:cs="Arial"/>
        </w:rPr>
        <w:tab/>
        <w:t xml:space="preserve">Introduction of TRS based </w:t>
      </w:r>
      <w:proofErr w:type="spellStart"/>
      <w:r w:rsidRPr="0019560D">
        <w:rPr>
          <w:rFonts w:eastAsia="等线" w:cs="Arial"/>
        </w:rPr>
        <w:t>SCell</w:t>
      </w:r>
      <w:proofErr w:type="spellEnd"/>
      <w:r w:rsidRPr="0019560D">
        <w:rPr>
          <w:rFonts w:eastAsia="等线" w:cs="Arial"/>
        </w:rPr>
        <w:t xml:space="preserve"> activation</w:t>
      </w:r>
      <w:r w:rsidRPr="0019560D">
        <w:rPr>
          <w:rFonts w:eastAsia="等线" w:cs="Arial"/>
        </w:rPr>
        <w:tab/>
        <w:t>OPPO</w:t>
      </w:r>
      <w:r w:rsidRPr="0019560D">
        <w:rPr>
          <w:rFonts w:eastAsia="等线" w:cs="Arial"/>
        </w:rPr>
        <w:tab/>
        <w:t>CR</w:t>
      </w:r>
      <w:r w:rsidRPr="0019560D">
        <w:rPr>
          <w:rFonts w:eastAsia="等线" w:cs="Arial"/>
        </w:rPr>
        <w:tab/>
        <w:t>Rel-17</w:t>
      </w:r>
      <w:r w:rsidRPr="0019560D">
        <w:rPr>
          <w:rFonts w:eastAsia="等线" w:cs="Arial"/>
        </w:rPr>
        <w:tab/>
        <w:t>38.321</w:t>
      </w:r>
      <w:r w:rsidRPr="0019560D">
        <w:rPr>
          <w:rFonts w:eastAsia="等线" w:cs="Arial"/>
        </w:rPr>
        <w:tab/>
        <w:t>16.6.0</w:t>
      </w:r>
      <w:r w:rsidRPr="0019560D">
        <w:rPr>
          <w:rFonts w:eastAsia="等线" w:cs="Arial"/>
        </w:rPr>
        <w:tab/>
        <w:t>1164</w:t>
      </w:r>
      <w:r w:rsidRPr="0019560D">
        <w:rPr>
          <w:rFonts w:eastAsia="等线" w:cs="Arial"/>
        </w:rPr>
        <w:tab/>
        <w:t>-</w:t>
      </w:r>
      <w:r w:rsidRPr="0019560D">
        <w:rPr>
          <w:rFonts w:eastAsia="等线" w:cs="Arial"/>
        </w:rPr>
        <w:tab/>
        <w:t>B</w:t>
      </w:r>
      <w:r w:rsidRPr="0019560D">
        <w:rPr>
          <w:rFonts w:eastAsia="等线" w:cs="Arial"/>
        </w:rPr>
        <w:tab/>
        <w:t>LTE_NR_DC_enh2-Core</w:t>
      </w:r>
    </w:p>
    <w:p w14:paraId="52EB42C9" w14:textId="720EEC89" w:rsidR="0019560D" w:rsidRPr="0019560D" w:rsidRDefault="0019560D" w:rsidP="0019560D">
      <w:pPr>
        <w:rPr>
          <w:rFonts w:eastAsia="等线" w:cs="Arial"/>
        </w:rPr>
      </w:pPr>
      <w:r>
        <w:rPr>
          <w:rFonts w:eastAsia="等线" w:cs="Arial"/>
        </w:rPr>
        <w:t>[4]</w:t>
      </w:r>
      <w:r>
        <w:rPr>
          <w:rFonts w:eastAsia="等线" w:cs="Arial"/>
        </w:rPr>
        <w:tab/>
      </w:r>
      <w:r w:rsidRPr="0019560D">
        <w:rPr>
          <w:rFonts w:eastAsia="等线" w:cs="Arial"/>
        </w:rPr>
        <w:t>R2-2110556</w:t>
      </w:r>
      <w:r w:rsidRPr="0019560D">
        <w:rPr>
          <w:rFonts w:eastAsia="等线" w:cs="Arial"/>
        </w:rPr>
        <w:tab/>
        <w:t>Temporary RS activation</w:t>
      </w:r>
      <w:r w:rsidRPr="0019560D">
        <w:rPr>
          <w:rFonts w:eastAsia="等线" w:cs="Arial"/>
        </w:rPr>
        <w:tab/>
        <w:t>Nokia, Nokia Shanghai Bell</w:t>
      </w:r>
      <w:r w:rsidRPr="0019560D">
        <w:rPr>
          <w:rFonts w:eastAsia="等线" w:cs="Arial"/>
        </w:rPr>
        <w:tab/>
        <w:t>discussion</w:t>
      </w:r>
      <w:r w:rsidRPr="0019560D">
        <w:rPr>
          <w:rFonts w:eastAsia="等线" w:cs="Arial"/>
        </w:rPr>
        <w:tab/>
        <w:t>Rel-17</w:t>
      </w:r>
      <w:r w:rsidRPr="0019560D">
        <w:rPr>
          <w:rFonts w:eastAsia="等线" w:cs="Arial"/>
        </w:rPr>
        <w:tab/>
        <w:t>LTE_NR_DC_enh2-Core</w:t>
      </w:r>
    </w:p>
    <w:p w14:paraId="266E08F7" w14:textId="172F4FB1" w:rsidR="0019560D" w:rsidRPr="0019560D" w:rsidRDefault="0019560D" w:rsidP="0019560D">
      <w:pPr>
        <w:rPr>
          <w:rFonts w:eastAsia="等线" w:cs="Arial"/>
        </w:rPr>
      </w:pPr>
      <w:r>
        <w:rPr>
          <w:rFonts w:eastAsia="等线" w:cs="Arial"/>
        </w:rPr>
        <w:t>[5]</w:t>
      </w:r>
      <w:r>
        <w:rPr>
          <w:rFonts w:eastAsia="等线" w:cs="Arial"/>
        </w:rPr>
        <w:tab/>
      </w:r>
      <w:r w:rsidRPr="0019560D">
        <w:rPr>
          <w:rFonts w:eastAsia="等线" w:cs="Arial"/>
        </w:rPr>
        <w:t>R2-2110875</w:t>
      </w:r>
      <w:r w:rsidRPr="0019560D">
        <w:rPr>
          <w:rFonts w:eastAsia="等线" w:cs="Arial"/>
        </w:rPr>
        <w:tab/>
        <w:t xml:space="preserve">Temporary RS based fast </w:t>
      </w:r>
      <w:proofErr w:type="spellStart"/>
      <w:r w:rsidRPr="0019560D">
        <w:rPr>
          <w:rFonts w:eastAsia="等线" w:cs="Arial"/>
        </w:rPr>
        <w:t>SCell</w:t>
      </w:r>
      <w:proofErr w:type="spellEnd"/>
      <w:r w:rsidRPr="0019560D">
        <w:rPr>
          <w:rFonts w:eastAsia="等线" w:cs="Arial"/>
        </w:rPr>
        <w:t xml:space="preserve"> activation</w:t>
      </w:r>
      <w:r w:rsidRPr="0019560D">
        <w:rPr>
          <w:rFonts w:eastAsia="等线" w:cs="Arial"/>
        </w:rPr>
        <w:tab/>
        <w:t xml:space="preserve">Huawei, </w:t>
      </w:r>
      <w:proofErr w:type="spellStart"/>
      <w:r w:rsidRPr="0019560D">
        <w:rPr>
          <w:rFonts w:eastAsia="等线" w:cs="Arial"/>
        </w:rPr>
        <w:t>HiSilicon</w:t>
      </w:r>
      <w:proofErr w:type="spellEnd"/>
      <w:r w:rsidRPr="0019560D">
        <w:rPr>
          <w:rFonts w:eastAsia="等线" w:cs="Arial"/>
        </w:rPr>
        <w:tab/>
        <w:t>discussion</w:t>
      </w:r>
      <w:r w:rsidRPr="0019560D">
        <w:rPr>
          <w:rFonts w:eastAsia="等线" w:cs="Arial"/>
        </w:rPr>
        <w:tab/>
        <w:t>LTE_NR_DC_enh2-Core</w:t>
      </w:r>
    </w:p>
    <w:p w14:paraId="665AAD71" w14:textId="5E2FF644" w:rsidR="0019560D" w:rsidRPr="0019560D" w:rsidRDefault="0019560D" w:rsidP="0019560D">
      <w:pPr>
        <w:rPr>
          <w:rFonts w:eastAsia="等线" w:cs="Arial"/>
        </w:rPr>
      </w:pPr>
      <w:r>
        <w:rPr>
          <w:rFonts w:eastAsia="等线" w:cs="Arial"/>
        </w:rPr>
        <w:t>[6]</w:t>
      </w:r>
      <w:r>
        <w:rPr>
          <w:rFonts w:eastAsia="等线" w:cs="Arial"/>
        </w:rPr>
        <w:tab/>
      </w:r>
      <w:r w:rsidRPr="0019560D">
        <w:rPr>
          <w:rFonts w:eastAsia="等线" w:cs="Arial"/>
        </w:rPr>
        <w:t>R2-2110910</w:t>
      </w:r>
      <w:r w:rsidRPr="0019560D">
        <w:rPr>
          <w:rFonts w:eastAsia="等线" w:cs="Arial"/>
        </w:rPr>
        <w:tab/>
        <w:t xml:space="preserve">Discussion on support of Temporary RS for </w:t>
      </w:r>
      <w:proofErr w:type="spellStart"/>
      <w:r w:rsidRPr="0019560D">
        <w:rPr>
          <w:rFonts w:eastAsia="等线" w:cs="Arial"/>
        </w:rPr>
        <w:t>SCell</w:t>
      </w:r>
      <w:proofErr w:type="spellEnd"/>
      <w:r w:rsidRPr="0019560D">
        <w:rPr>
          <w:rFonts w:eastAsia="等线" w:cs="Arial"/>
        </w:rPr>
        <w:t xml:space="preserve"> activation</w:t>
      </w:r>
      <w:r w:rsidRPr="0019560D">
        <w:rPr>
          <w:rFonts w:eastAsia="等线" w:cs="Arial"/>
        </w:rPr>
        <w:tab/>
      </w:r>
      <w:proofErr w:type="spellStart"/>
      <w:r w:rsidRPr="0019560D">
        <w:rPr>
          <w:rFonts w:eastAsia="等线" w:cs="Arial"/>
        </w:rPr>
        <w:t>Futurewei</w:t>
      </w:r>
      <w:proofErr w:type="spellEnd"/>
      <w:r w:rsidRPr="0019560D">
        <w:rPr>
          <w:rFonts w:eastAsia="等线" w:cs="Arial"/>
        </w:rPr>
        <w:tab/>
        <w:t>discussion</w:t>
      </w:r>
      <w:r w:rsidRPr="0019560D">
        <w:rPr>
          <w:rFonts w:eastAsia="等线" w:cs="Arial"/>
        </w:rPr>
        <w:tab/>
        <w:t>Rel-17</w:t>
      </w:r>
      <w:r w:rsidRPr="0019560D">
        <w:rPr>
          <w:rFonts w:eastAsia="等线" w:cs="Arial"/>
        </w:rPr>
        <w:tab/>
        <w:t>LTE_NR_DC_enh2-Core</w:t>
      </w:r>
    </w:p>
    <w:p w14:paraId="445345B7" w14:textId="43DDD2B2" w:rsidR="0019560D" w:rsidRPr="0019560D" w:rsidRDefault="0019560D" w:rsidP="0019560D">
      <w:pPr>
        <w:rPr>
          <w:rFonts w:eastAsia="等线" w:cs="Arial"/>
        </w:rPr>
      </w:pPr>
      <w:r>
        <w:rPr>
          <w:rFonts w:eastAsia="等线" w:cs="Arial"/>
        </w:rPr>
        <w:t>[7]</w:t>
      </w:r>
      <w:r w:rsidRPr="0019560D">
        <w:rPr>
          <w:rFonts w:eastAsia="等线" w:cs="Arial"/>
        </w:rPr>
        <w:t>R2-2111201</w:t>
      </w:r>
      <w:r w:rsidRPr="0019560D">
        <w:rPr>
          <w:rFonts w:eastAsia="等线" w:cs="Arial"/>
        </w:rPr>
        <w:tab/>
        <w:t xml:space="preserve">Discussion on Temporary RS activation for fast </w:t>
      </w:r>
      <w:proofErr w:type="spellStart"/>
      <w:r w:rsidRPr="0019560D">
        <w:rPr>
          <w:rFonts w:eastAsia="等线" w:cs="Arial"/>
        </w:rPr>
        <w:t>SCell</w:t>
      </w:r>
      <w:proofErr w:type="spellEnd"/>
      <w:r w:rsidRPr="0019560D">
        <w:rPr>
          <w:rFonts w:eastAsia="等线" w:cs="Arial"/>
        </w:rPr>
        <w:t xml:space="preserve"> activation</w:t>
      </w:r>
      <w:r w:rsidRPr="0019560D">
        <w:rPr>
          <w:rFonts w:eastAsia="等线" w:cs="Arial"/>
        </w:rPr>
        <w:tab/>
        <w:t>vivo</w:t>
      </w:r>
      <w:r w:rsidRPr="0019560D">
        <w:rPr>
          <w:rFonts w:eastAsia="等线" w:cs="Arial"/>
        </w:rPr>
        <w:tab/>
        <w:t>discussion</w:t>
      </w:r>
      <w:r w:rsidRPr="0019560D">
        <w:rPr>
          <w:rFonts w:eastAsia="等线" w:cs="Arial"/>
        </w:rPr>
        <w:tab/>
        <w:t>Rel-17</w:t>
      </w:r>
      <w:r w:rsidRPr="0019560D">
        <w:rPr>
          <w:rFonts w:eastAsia="等线" w:cs="Arial"/>
        </w:rPr>
        <w:tab/>
        <w:t>LTE_NR_DC_enh2-Core</w:t>
      </w:r>
      <w:r w:rsidRPr="0019560D">
        <w:rPr>
          <w:rFonts w:eastAsia="等线" w:cs="Arial"/>
        </w:rPr>
        <w:tab/>
        <w:t>R2-2110505</w:t>
      </w:r>
    </w:p>
    <w:p w14:paraId="5FED2357" w14:textId="0304F6A3" w:rsidR="00DB2673" w:rsidRPr="0019560D" w:rsidRDefault="00DB2673" w:rsidP="00DB2673"/>
    <w:sectPr w:rsidR="00DB2673" w:rsidRPr="0019560D">
      <w:footerReference w:type="default" r:id="rId2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3821D5" w14:textId="77777777" w:rsidR="00AB0BF0" w:rsidRDefault="00AB0BF0">
      <w:pPr>
        <w:spacing w:after="0" w:line="240" w:lineRule="auto"/>
      </w:pPr>
      <w:r>
        <w:separator/>
      </w:r>
    </w:p>
  </w:endnote>
  <w:endnote w:type="continuationSeparator" w:id="0">
    <w:p w14:paraId="505B3E18" w14:textId="77777777" w:rsidR="00AB0BF0" w:rsidRDefault="00AB0B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default"/>
    <w:sig w:usb0="00000000" w:usb1="00000000"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805CB" w14:textId="2C957648" w:rsidR="0019560D" w:rsidRDefault="0019560D">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2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22</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705E8E" w14:textId="77777777" w:rsidR="00AB0BF0" w:rsidRDefault="00AB0BF0">
      <w:pPr>
        <w:spacing w:after="0" w:line="240" w:lineRule="auto"/>
      </w:pPr>
      <w:r>
        <w:separator/>
      </w:r>
    </w:p>
  </w:footnote>
  <w:footnote w:type="continuationSeparator" w:id="0">
    <w:p w14:paraId="15A736AB" w14:textId="77777777" w:rsidR="00AB0BF0" w:rsidRDefault="00AB0B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C0441E"/>
    <w:multiLevelType w:val="hybridMultilevel"/>
    <w:tmpl w:val="4B3A7AE2"/>
    <w:lvl w:ilvl="0" w:tplc="CA084E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DE5E51"/>
    <w:multiLevelType w:val="hybridMultilevel"/>
    <w:tmpl w:val="0666BF64"/>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E3165A5A">
      <w:start w:val="2"/>
      <w:numFmt w:val="bullet"/>
      <w:lvlText w:val=""/>
      <w:lvlJc w:val="left"/>
      <w:pPr>
        <w:ind w:left="2880" w:hanging="360"/>
      </w:pPr>
      <w:rPr>
        <w:rFonts w:ascii="Wingdings" w:eastAsia="MS Mincho"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97B5AC6"/>
    <w:multiLevelType w:val="hybridMultilevel"/>
    <w:tmpl w:val="887EE90A"/>
    <w:lvl w:ilvl="0" w:tplc="E8A482E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99250A2"/>
    <w:multiLevelType w:val="singleLevel"/>
    <w:tmpl w:val="399250A2"/>
    <w:lvl w:ilvl="0">
      <w:start w:val="1"/>
      <w:numFmt w:val="decimal"/>
      <w:suff w:val="space"/>
      <w:lvlText w:val="%1."/>
      <w:lvlJc w:val="left"/>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A2630"/>
    <w:multiLevelType w:val="multilevel"/>
    <w:tmpl w:val="47EA2630"/>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9F627B"/>
    <w:multiLevelType w:val="hybridMultilevel"/>
    <w:tmpl w:val="B1A82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47118B3"/>
    <w:multiLevelType w:val="hybridMultilevel"/>
    <w:tmpl w:val="8C4E3546"/>
    <w:lvl w:ilvl="0" w:tplc="76A879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7" w15:restartNumberingAfterBreak="0">
    <w:nsid w:val="72CA7882"/>
    <w:multiLevelType w:val="hybridMultilevel"/>
    <w:tmpl w:val="5D4A7D9E"/>
    <w:lvl w:ilvl="0" w:tplc="C49C153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15:restartNumberingAfterBreak="0">
    <w:nsid w:val="74802BA9"/>
    <w:multiLevelType w:val="hybridMultilevel"/>
    <w:tmpl w:val="392A4826"/>
    <w:lvl w:ilvl="0" w:tplc="C74EB83A">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51170B1"/>
    <w:multiLevelType w:val="hybridMultilevel"/>
    <w:tmpl w:val="75C2FF44"/>
    <w:lvl w:ilvl="0" w:tplc="26781B74">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2"/>
  </w:num>
  <w:num w:numId="2">
    <w:abstractNumId w:val="36"/>
  </w:num>
  <w:num w:numId="3">
    <w:abstractNumId w:val="23"/>
  </w:num>
  <w:num w:numId="4">
    <w:abstractNumId w:val="40"/>
  </w:num>
  <w:num w:numId="5">
    <w:abstractNumId w:val="26"/>
  </w:num>
  <w:num w:numId="6">
    <w:abstractNumId w:val="13"/>
  </w:num>
  <w:num w:numId="7">
    <w:abstractNumId w:val="25"/>
  </w:num>
  <w:num w:numId="8">
    <w:abstractNumId w:val="42"/>
  </w:num>
  <w:num w:numId="9">
    <w:abstractNumId w:val="11"/>
  </w:num>
  <w:num w:numId="10">
    <w:abstractNumId w:val="34"/>
  </w:num>
  <w:num w:numId="11">
    <w:abstractNumId w:val="27"/>
  </w:num>
  <w:num w:numId="12">
    <w:abstractNumId w:val="15"/>
  </w:num>
  <w:num w:numId="13">
    <w:abstractNumId w:val="0"/>
  </w:num>
  <w:num w:numId="14">
    <w:abstractNumId w:val="35"/>
  </w:num>
  <w:num w:numId="15">
    <w:abstractNumId w:val="1"/>
  </w:num>
  <w:num w:numId="16">
    <w:abstractNumId w:val="9"/>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41"/>
  </w:num>
  <w:num w:numId="20">
    <w:abstractNumId w:val="14"/>
  </w:num>
  <w:num w:numId="21">
    <w:abstractNumId w:val="10"/>
  </w:num>
  <w:num w:numId="22">
    <w:abstractNumId w:val="3"/>
  </w:num>
  <w:num w:numId="23">
    <w:abstractNumId w:val="33"/>
  </w:num>
  <w:num w:numId="24">
    <w:abstractNumId w:val="32"/>
  </w:num>
  <w:num w:numId="25">
    <w:abstractNumId w:val="29"/>
  </w:num>
  <w:num w:numId="26">
    <w:abstractNumId w:val="20"/>
  </w:num>
  <w:num w:numId="27">
    <w:abstractNumId w:val="2"/>
  </w:num>
  <w:num w:numId="28">
    <w:abstractNumId w:val="17"/>
  </w:num>
  <w:num w:numId="29">
    <w:abstractNumId w:val="16"/>
  </w:num>
  <w:num w:numId="30">
    <w:abstractNumId w:val="6"/>
  </w:num>
  <w:num w:numId="31">
    <w:abstractNumId w:val="18"/>
  </w:num>
  <w:num w:numId="32">
    <w:abstractNumId w:val="38"/>
  </w:num>
  <w:num w:numId="33">
    <w:abstractNumId w:val="19"/>
  </w:num>
  <w:num w:numId="34">
    <w:abstractNumId w:val="24"/>
  </w:num>
  <w:num w:numId="35">
    <w:abstractNumId w:val="21"/>
  </w:num>
  <w:num w:numId="36">
    <w:abstractNumId w:val="5"/>
  </w:num>
  <w:num w:numId="37">
    <w:abstractNumId w:val="31"/>
  </w:num>
  <w:num w:numId="38">
    <w:abstractNumId w:val="7"/>
  </w:num>
  <w:num w:numId="39">
    <w:abstractNumId w:val="30"/>
  </w:num>
  <w:num w:numId="40">
    <w:abstractNumId w:val="37"/>
  </w:num>
  <w:num w:numId="41">
    <w:abstractNumId w:val="8"/>
  </w:num>
  <w:num w:numId="42">
    <w:abstractNumId w:val="22"/>
  </w:num>
  <w:num w:numId="43">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109"/>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12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5F"/>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4F0"/>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2A0"/>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CCA"/>
    <w:rsid w:val="00104E02"/>
    <w:rsid w:val="00104F85"/>
    <w:rsid w:val="00105656"/>
    <w:rsid w:val="00106D0F"/>
    <w:rsid w:val="001071CE"/>
    <w:rsid w:val="001072F6"/>
    <w:rsid w:val="001110CD"/>
    <w:rsid w:val="00111F3E"/>
    <w:rsid w:val="00112354"/>
    <w:rsid w:val="001127AE"/>
    <w:rsid w:val="00112EEB"/>
    <w:rsid w:val="0011350A"/>
    <w:rsid w:val="001141C8"/>
    <w:rsid w:val="0011470D"/>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1E6F"/>
    <w:rsid w:val="00172185"/>
    <w:rsid w:val="00173076"/>
    <w:rsid w:val="0017352C"/>
    <w:rsid w:val="00173813"/>
    <w:rsid w:val="00174356"/>
    <w:rsid w:val="001743FF"/>
    <w:rsid w:val="001755AE"/>
    <w:rsid w:val="0017566D"/>
    <w:rsid w:val="001759D9"/>
    <w:rsid w:val="00176091"/>
    <w:rsid w:val="00176126"/>
    <w:rsid w:val="00176A05"/>
    <w:rsid w:val="00176AA5"/>
    <w:rsid w:val="0017728B"/>
    <w:rsid w:val="00177B8B"/>
    <w:rsid w:val="00177C1D"/>
    <w:rsid w:val="00180A76"/>
    <w:rsid w:val="0018121D"/>
    <w:rsid w:val="00181961"/>
    <w:rsid w:val="00182F7C"/>
    <w:rsid w:val="0018379C"/>
    <w:rsid w:val="00183862"/>
    <w:rsid w:val="00184F00"/>
    <w:rsid w:val="00185A7A"/>
    <w:rsid w:val="00185A98"/>
    <w:rsid w:val="00185C4F"/>
    <w:rsid w:val="001865C8"/>
    <w:rsid w:val="00186FCE"/>
    <w:rsid w:val="00187EC8"/>
    <w:rsid w:val="001905C3"/>
    <w:rsid w:val="00190A17"/>
    <w:rsid w:val="001913EB"/>
    <w:rsid w:val="00192ABF"/>
    <w:rsid w:val="001936D1"/>
    <w:rsid w:val="00193FC1"/>
    <w:rsid w:val="00194FCF"/>
    <w:rsid w:val="0019560D"/>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37A"/>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730"/>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07EF5"/>
    <w:rsid w:val="00210D38"/>
    <w:rsid w:val="00211646"/>
    <w:rsid w:val="00211891"/>
    <w:rsid w:val="00212C4F"/>
    <w:rsid w:val="00213065"/>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7D"/>
    <w:rsid w:val="002227B7"/>
    <w:rsid w:val="00222A14"/>
    <w:rsid w:val="00222E63"/>
    <w:rsid w:val="002232BB"/>
    <w:rsid w:val="0022371A"/>
    <w:rsid w:val="00223B53"/>
    <w:rsid w:val="00223BA0"/>
    <w:rsid w:val="0022495C"/>
    <w:rsid w:val="00224ABA"/>
    <w:rsid w:val="002251FC"/>
    <w:rsid w:val="002274EA"/>
    <w:rsid w:val="00227D02"/>
    <w:rsid w:val="00227F9D"/>
    <w:rsid w:val="0023035E"/>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7DB"/>
    <w:rsid w:val="002609A1"/>
    <w:rsid w:val="00260C6E"/>
    <w:rsid w:val="00261FF5"/>
    <w:rsid w:val="0026222E"/>
    <w:rsid w:val="002624B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802"/>
    <w:rsid w:val="002A6ADD"/>
    <w:rsid w:val="002A7291"/>
    <w:rsid w:val="002A72D3"/>
    <w:rsid w:val="002A7E7F"/>
    <w:rsid w:val="002B021A"/>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5736"/>
    <w:rsid w:val="002C6F5B"/>
    <w:rsid w:val="002C7590"/>
    <w:rsid w:val="002C7A5D"/>
    <w:rsid w:val="002C7D7F"/>
    <w:rsid w:val="002D0251"/>
    <w:rsid w:val="002D040F"/>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2C7B"/>
    <w:rsid w:val="002E397F"/>
    <w:rsid w:val="002E4190"/>
    <w:rsid w:val="002E432E"/>
    <w:rsid w:val="002E47FF"/>
    <w:rsid w:val="002E4C42"/>
    <w:rsid w:val="002E61F6"/>
    <w:rsid w:val="002E637C"/>
    <w:rsid w:val="002E646D"/>
    <w:rsid w:val="002E6D28"/>
    <w:rsid w:val="002E6D37"/>
    <w:rsid w:val="002E6DD0"/>
    <w:rsid w:val="002E6E84"/>
    <w:rsid w:val="002E7038"/>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1D7"/>
    <w:rsid w:val="003109CF"/>
    <w:rsid w:val="00310FE1"/>
    <w:rsid w:val="00311051"/>
    <w:rsid w:val="003112A8"/>
    <w:rsid w:val="00311612"/>
    <w:rsid w:val="0031173C"/>
    <w:rsid w:val="00311886"/>
    <w:rsid w:val="00311AD7"/>
    <w:rsid w:val="00311B12"/>
    <w:rsid w:val="003122EC"/>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9A8"/>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1AC"/>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5CA3"/>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45E"/>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41"/>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4CE2"/>
    <w:rsid w:val="003F5224"/>
    <w:rsid w:val="003F6360"/>
    <w:rsid w:val="003F6CB8"/>
    <w:rsid w:val="003F7BFF"/>
    <w:rsid w:val="004000D6"/>
    <w:rsid w:val="004003D0"/>
    <w:rsid w:val="00400C6C"/>
    <w:rsid w:val="00401991"/>
    <w:rsid w:val="00401D94"/>
    <w:rsid w:val="00402211"/>
    <w:rsid w:val="00402781"/>
    <w:rsid w:val="004032E2"/>
    <w:rsid w:val="00403BA2"/>
    <w:rsid w:val="004044A9"/>
    <w:rsid w:val="00404CE3"/>
    <w:rsid w:val="00404D39"/>
    <w:rsid w:val="004056A1"/>
    <w:rsid w:val="0040596C"/>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49BA"/>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29D"/>
    <w:rsid w:val="00453595"/>
    <w:rsid w:val="004544F7"/>
    <w:rsid w:val="00454580"/>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67D3"/>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340E"/>
    <w:rsid w:val="00494600"/>
    <w:rsid w:val="004946BB"/>
    <w:rsid w:val="00494C52"/>
    <w:rsid w:val="004953FF"/>
    <w:rsid w:val="004954D9"/>
    <w:rsid w:val="004959EC"/>
    <w:rsid w:val="004976F0"/>
    <w:rsid w:val="004A08F0"/>
    <w:rsid w:val="004A092D"/>
    <w:rsid w:val="004A12CE"/>
    <w:rsid w:val="004A1E50"/>
    <w:rsid w:val="004A20C9"/>
    <w:rsid w:val="004A248D"/>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E01"/>
    <w:rsid w:val="004D5F50"/>
    <w:rsid w:val="004D6961"/>
    <w:rsid w:val="004E0148"/>
    <w:rsid w:val="004E0AA8"/>
    <w:rsid w:val="004E13D8"/>
    <w:rsid w:val="004E1CA5"/>
    <w:rsid w:val="004E3041"/>
    <w:rsid w:val="004E30D9"/>
    <w:rsid w:val="004E30DF"/>
    <w:rsid w:val="004E38C2"/>
    <w:rsid w:val="004E3F6A"/>
    <w:rsid w:val="004E3F82"/>
    <w:rsid w:val="004E4141"/>
    <w:rsid w:val="004E4336"/>
    <w:rsid w:val="004E4558"/>
    <w:rsid w:val="004E45CB"/>
    <w:rsid w:val="004E473D"/>
    <w:rsid w:val="004E5F54"/>
    <w:rsid w:val="004E64C8"/>
    <w:rsid w:val="004E6CAD"/>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3B"/>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44C"/>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6F"/>
    <w:rsid w:val="00550C9D"/>
    <w:rsid w:val="00551CCC"/>
    <w:rsid w:val="005532D8"/>
    <w:rsid w:val="005537F1"/>
    <w:rsid w:val="00553E79"/>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90C"/>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1C00"/>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066"/>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99B"/>
    <w:rsid w:val="006B4B81"/>
    <w:rsid w:val="006B5659"/>
    <w:rsid w:val="006B5D73"/>
    <w:rsid w:val="006B6637"/>
    <w:rsid w:val="006B7650"/>
    <w:rsid w:val="006B7860"/>
    <w:rsid w:val="006B7E70"/>
    <w:rsid w:val="006B7FD5"/>
    <w:rsid w:val="006C0616"/>
    <w:rsid w:val="006C09EE"/>
    <w:rsid w:val="006C12E6"/>
    <w:rsid w:val="006C175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52F"/>
    <w:rsid w:val="00710D92"/>
    <w:rsid w:val="00711308"/>
    <w:rsid w:val="00711826"/>
    <w:rsid w:val="00711E49"/>
    <w:rsid w:val="00712DD0"/>
    <w:rsid w:val="007135A0"/>
    <w:rsid w:val="007137CF"/>
    <w:rsid w:val="007139AD"/>
    <w:rsid w:val="00713D2C"/>
    <w:rsid w:val="00714015"/>
    <w:rsid w:val="007140D3"/>
    <w:rsid w:val="00714188"/>
    <w:rsid w:val="00714525"/>
    <w:rsid w:val="00714AAA"/>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1EA"/>
    <w:rsid w:val="007366D6"/>
    <w:rsid w:val="0073742A"/>
    <w:rsid w:val="00737720"/>
    <w:rsid w:val="00737AFA"/>
    <w:rsid w:val="00737B5A"/>
    <w:rsid w:val="00741F88"/>
    <w:rsid w:val="00743584"/>
    <w:rsid w:val="007437AF"/>
    <w:rsid w:val="007445FF"/>
    <w:rsid w:val="007457A2"/>
    <w:rsid w:val="0074762A"/>
    <w:rsid w:val="007476FC"/>
    <w:rsid w:val="007501EB"/>
    <w:rsid w:val="00750622"/>
    <w:rsid w:val="00750F75"/>
    <w:rsid w:val="007514D2"/>
    <w:rsid w:val="00751748"/>
    <w:rsid w:val="0075181A"/>
    <w:rsid w:val="007523CF"/>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5F0"/>
    <w:rsid w:val="0076273D"/>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10F8"/>
    <w:rsid w:val="00771CC4"/>
    <w:rsid w:val="00772BC1"/>
    <w:rsid w:val="00773038"/>
    <w:rsid w:val="00773A8C"/>
    <w:rsid w:val="00773D4E"/>
    <w:rsid w:val="007743FB"/>
    <w:rsid w:val="007745E8"/>
    <w:rsid w:val="00774CA4"/>
    <w:rsid w:val="00774E22"/>
    <w:rsid w:val="0077597B"/>
    <w:rsid w:val="007769AB"/>
    <w:rsid w:val="00777578"/>
    <w:rsid w:val="007803EC"/>
    <w:rsid w:val="00780940"/>
    <w:rsid w:val="00781006"/>
    <w:rsid w:val="00781064"/>
    <w:rsid w:val="007819DA"/>
    <w:rsid w:val="0078246B"/>
    <w:rsid w:val="00783363"/>
    <w:rsid w:val="00783BAE"/>
    <w:rsid w:val="007841F1"/>
    <w:rsid w:val="00784FFD"/>
    <w:rsid w:val="007850EF"/>
    <w:rsid w:val="00786905"/>
    <w:rsid w:val="0078792B"/>
    <w:rsid w:val="00787C83"/>
    <w:rsid w:val="007901A0"/>
    <w:rsid w:val="00790473"/>
    <w:rsid w:val="0079150C"/>
    <w:rsid w:val="00791B2C"/>
    <w:rsid w:val="007923B2"/>
    <w:rsid w:val="0079257E"/>
    <w:rsid w:val="00792E0A"/>
    <w:rsid w:val="0079332A"/>
    <w:rsid w:val="007933A3"/>
    <w:rsid w:val="00793470"/>
    <w:rsid w:val="0079355E"/>
    <w:rsid w:val="00793927"/>
    <w:rsid w:val="00793C5E"/>
    <w:rsid w:val="00795744"/>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2D8B"/>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25D"/>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46A"/>
    <w:rsid w:val="007D4AEA"/>
    <w:rsid w:val="007D4C8A"/>
    <w:rsid w:val="007D5207"/>
    <w:rsid w:val="007D6A06"/>
    <w:rsid w:val="007D6E36"/>
    <w:rsid w:val="007E0288"/>
    <w:rsid w:val="007E03D2"/>
    <w:rsid w:val="007E0450"/>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0B8"/>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014"/>
    <w:rsid w:val="008316DF"/>
    <w:rsid w:val="0083193E"/>
    <w:rsid w:val="00831C69"/>
    <w:rsid w:val="00832B33"/>
    <w:rsid w:val="00833A24"/>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C31"/>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1E1C"/>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1DD4"/>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4508"/>
    <w:rsid w:val="008B566A"/>
    <w:rsid w:val="008B5A60"/>
    <w:rsid w:val="008B5F8E"/>
    <w:rsid w:val="008B6773"/>
    <w:rsid w:val="008B69F4"/>
    <w:rsid w:val="008B6B2E"/>
    <w:rsid w:val="008B6DE5"/>
    <w:rsid w:val="008C0E70"/>
    <w:rsid w:val="008C1506"/>
    <w:rsid w:val="008C258C"/>
    <w:rsid w:val="008C2639"/>
    <w:rsid w:val="008C38B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3A0A"/>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063"/>
    <w:rsid w:val="008E65F7"/>
    <w:rsid w:val="008E68C3"/>
    <w:rsid w:val="008E6B4A"/>
    <w:rsid w:val="008E6BD5"/>
    <w:rsid w:val="008F14FF"/>
    <w:rsid w:val="008F17C2"/>
    <w:rsid w:val="008F1845"/>
    <w:rsid w:val="008F1978"/>
    <w:rsid w:val="008F1F7D"/>
    <w:rsid w:val="008F2EB0"/>
    <w:rsid w:val="008F42A3"/>
    <w:rsid w:val="008F5397"/>
    <w:rsid w:val="008F56C2"/>
    <w:rsid w:val="008F62FF"/>
    <w:rsid w:val="008F72CA"/>
    <w:rsid w:val="008F7890"/>
    <w:rsid w:val="008F79AF"/>
    <w:rsid w:val="008F7DF3"/>
    <w:rsid w:val="00900387"/>
    <w:rsid w:val="00901AF0"/>
    <w:rsid w:val="00901EF3"/>
    <w:rsid w:val="00902821"/>
    <w:rsid w:val="00903551"/>
    <w:rsid w:val="009039E6"/>
    <w:rsid w:val="0090548D"/>
    <w:rsid w:val="009062B9"/>
    <w:rsid w:val="00906440"/>
    <w:rsid w:val="00906674"/>
    <w:rsid w:val="00910025"/>
    <w:rsid w:val="009109F3"/>
    <w:rsid w:val="00910A75"/>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37A"/>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37A8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098"/>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013"/>
    <w:rsid w:val="009A1B5C"/>
    <w:rsid w:val="009A274E"/>
    <w:rsid w:val="009A2809"/>
    <w:rsid w:val="009A2D1C"/>
    <w:rsid w:val="009A2FAC"/>
    <w:rsid w:val="009A396F"/>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5E81"/>
    <w:rsid w:val="009B67CE"/>
    <w:rsid w:val="009B68CD"/>
    <w:rsid w:val="009B6C85"/>
    <w:rsid w:val="009B7459"/>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D7E85"/>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A63"/>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51"/>
    <w:rsid w:val="00A022F6"/>
    <w:rsid w:val="00A03E18"/>
    <w:rsid w:val="00A03EB4"/>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39B9"/>
    <w:rsid w:val="00A14261"/>
    <w:rsid w:val="00A142C2"/>
    <w:rsid w:val="00A14640"/>
    <w:rsid w:val="00A146A3"/>
    <w:rsid w:val="00A14A1C"/>
    <w:rsid w:val="00A15440"/>
    <w:rsid w:val="00A1672A"/>
    <w:rsid w:val="00A16A3B"/>
    <w:rsid w:val="00A16DA8"/>
    <w:rsid w:val="00A17B08"/>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0FF9"/>
    <w:rsid w:val="00A71121"/>
    <w:rsid w:val="00A7145A"/>
    <w:rsid w:val="00A714F5"/>
    <w:rsid w:val="00A72B38"/>
    <w:rsid w:val="00A72D7E"/>
    <w:rsid w:val="00A72E34"/>
    <w:rsid w:val="00A72EF2"/>
    <w:rsid w:val="00A73631"/>
    <w:rsid w:val="00A73949"/>
    <w:rsid w:val="00A74962"/>
    <w:rsid w:val="00A74AA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97691"/>
    <w:rsid w:val="00AA0245"/>
    <w:rsid w:val="00AA02FB"/>
    <w:rsid w:val="00AA08B1"/>
    <w:rsid w:val="00AA26AB"/>
    <w:rsid w:val="00AA278C"/>
    <w:rsid w:val="00AA2DE6"/>
    <w:rsid w:val="00AA471B"/>
    <w:rsid w:val="00AA47DD"/>
    <w:rsid w:val="00AA6F96"/>
    <w:rsid w:val="00AA7032"/>
    <w:rsid w:val="00AA7363"/>
    <w:rsid w:val="00AA7B42"/>
    <w:rsid w:val="00AB0271"/>
    <w:rsid w:val="00AB06A0"/>
    <w:rsid w:val="00AB0BF0"/>
    <w:rsid w:val="00AB0CCE"/>
    <w:rsid w:val="00AB1158"/>
    <w:rsid w:val="00AB15B3"/>
    <w:rsid w:val="00AB1D6E"/>
    <w:rsid w:val="00AB1F70"/>
    <w:rsid w:val="00AB23D2"/>
    <w:rsid w:val="00AB2AF5"/>
    <w:rsid w:val="00AB2EC6"/>
    <w:rsid w:val="00AB3857"/>
    <w:rsid w:val="00AB4074"/>
    <w:rsid w:val="00AB4907"/>
    <w:rsid w:val="00AB4C2B"/>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4F63"/>
    <w:rsid w:val="00AC5236"/>
    <w:rsid w:val="00AC5D60"/>
    <w:rsid w:val="00AC66C7"/>
    <w:rsid w:val="00AC68E9"/>
    <w:rsid w:val="00AC6ED3"/>
    <w:rsid w:val="00AC7C4F"/>
    <w:rsid w:val="00AC7CBA"/>
    <w:rsid w:val="00AD0485"/>
    <w:rsid w:val="00AD12F6"/>
    <w:rsid w:val="00AD22E1"/>
    <w:rsid w:val="00AD3885"/>
    <w:rsid w:val="00AD40B6"/>
    <w:rsid w:val="00AD459D"/>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C7"/>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1BFE"/>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B5B"/>
    <w:rsid w:val="00B35CDB"/>
    <w:rsid w:val="00B36B39"/>
    <w:rsid w:val="00B403D8"/>
    <w:rsid w:val="00B4064A"/>
    <w:rsid w:val="00B41428"/>
    <w:rsid w:val="00B414B1"/>
    <w:rsid w:val="00B43013"/>
    <w:rsid w:val="00B432BD"/>
    <w:rsid w:val="00B43356"/>
    <w:rsid w:val="00B4444A"/>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580D"/>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A7FBA"/>
    <w:rsid w:val="00BB08BA"/>
    <w:rsid w:val="00BB0AB8"/>
    <w:rsid w:val="00BB1C7F"/>
    <w:rsid w:val="00BB28A8"/>
    <w:rsid w:val="00BB2ADE"/>
    <w:rsid w:val="00BB2CCB"/>
    <w:rsid w:val="00BB59AF"/>
    <w:rsid w:val="00BB61D9"/>
    <w:rsid w:val="00BB687F"/>
    <w:rsid w:val="00BB7EB3"/>
    <w:rsid w:val="00BB7F83"/>
    <w:rsid w:val="00BC13A2"/>
    <w:rsid w:val="00BC268A"/>
    <w:rsid w:val="00BC317C"/>
    <w:rsid w:val="00BC3A08"/>
    <w:rsid w:val="00BC3E28"/>
    <w:rsid w:val="00BC4043"/>
    <w:rsid w:val="00BC45A1"/>
    <w:rsid w:val="00BC5FDD"/>
    <w:rsid w:val="00BC6004"/>
    <w:rsid w:val="00BC69EC"/>
    <w:rsid w:val="00BC72E2"/>
    <w:rsid w:val="00BC7505"/>
    <w:rsid w:val="00BD1309"/>
    <w:rsid w:val="00BD16EF"/>
    <w:rsid w:val="00BD1A8F"/>
    <w:rsid w:val="00BD30EE"/>
    <w:rsid w:val="00BD3670"/>
    <w:rsid w:val="00BD3685"/>
    <w:rsid w:val="00BD5376"/>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311"/>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2D56"/>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161"/>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98B"/>
    <w:rsid w:val="00CE7BA6"/>
    <w:rsid w:val="00CF06D8"/>
    <w:rsid w:val="00CF08A7"/>
    <w:rsid w:val="00CF12EF"/>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27A"/>
    <w:rsid w:val="00D015F7"/>
    <w:rsid w:val="00D017E5"/>
    <w:rsid w:val="00D01814"/>
    <w:rsid w:val="00D01895"/>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8EE"/>
    <w:rsid w:val="00D13F9E"/>
    <w:rsid w:val="00D147F4"/>
    <w:rsid w:val="00D14EA3"/>
    <w:rsid w:val="00D150C5"/>
    <w:rsid w:val="00D1588B"/>
    <w:rsid w:val="00D158FE"/>
    <w:rsid w:val="00D161E9"/>
    <w:rsid w:val="00D1632E"/>
    <w:rsid w:val="00D1654F"/>
    <w:rsid w:val="00D171E7"/>
    <w:rsid w:val="00D17973"/>
    <w:rsid w:val="00D2019D"/>
    <w:rsid w:val="00D202B3"/>
    <w:rsid w:val="00D202D2"/>
    <w:rsid w:val="00D2228E"/>
    <w:rsid w:val="00D22F6F"/>
    <w:rsid w:val="00D235F3"/>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0CC"/>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4FED"/>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2C9"/>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4D31"/>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D4D"/>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0B8B"/>
    <w:rsid w:val="00E3136F"/>
    <w:rsid w:val="00E31A11"/>
    <w:rsid w:val="00E31D2C"/>
    <w:rsid w:val="00E32C18"/>
    <w:rsid w:val="00E331B4"/>
    <w:rsid w:val="00E334A7"/>
    <w:rsid w:val="00E33C9E"/>
    <w:rsid w:val="00E340AF"/>
    <w:rsid w:val="00E343B3"/>
    <w:rsid w:val="00E346B8"/>
    <w:rsid w:val="00E34C06"/>
    <w:rsid w:val="00E363F5"/>
    <w:rsid w:val="00E3669D"/>
    <w:rsid w:val="00E37AFF"/>
    <w:rsid w:val="00E40590"/>
    <w:rsid w:val="00E40A44"/>
    <w:rsid w:val="00E41791"/>
    <w:rsid w:val="00E427F3"/>
    <w:rsid w:val="00E42CFF"/>
    <w:rsid w:val="00E42DAB"/>
    <w:rsid w:val="00E42F80"/>
    <w:rsid w:val="00E43FA4"/>
    <w:rsid w:val="00E44B16"/>
    <w:rsid w:val="00E44D4E"/>
    <w:rsid w:val="00E44F97"/>
    <w:rsid w:val="00E4580E"/>
    <w:rsid w:val="00E45B01"/>
    <w:rsid w:val="00E460F8"/>
    <w:rsid w:val="00E46D05"/>
    <w:rsid w:val="00E4738D"/>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31"/>
    <w:rsid w:val="00E63A5A"/>
    <w:rsid w:val="00E643BC"/>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483"/>
    <w:rsid w:val="00E74906"/>
    <w:rsid w:val="00E74D78"/>
    <w:rsid w:val="00E7538A"/>
    <w:rsid w:val="00E75C28"/>
    <w:rsid w:val="00E7664D"/>
    <w:rsid w:val="00E7692D"/>
    <w:rsid w:val="00E76B00"/>
    <w:rsid w:val="00E76E39"/>
    <w:rsid w:val="00E77BC6"/>
    <w:rsid w:val="00E77BF9"/>
    <w:rsid w:val="00E815B8"/>
    <w:rsid w:val="00E817A6"/>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C707A"/>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9E8"/>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5ECB"/>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1DF9"/>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760"/>
    <w:rsid w:val="00F74BAE"/>
    <w:rsid w:val="00F75D35"/>
    <w:rsid w:val="00F77E17"/>
    <w:rsid w:val="00F8034A"/>
    <w:rsid w:val="00F80F81"/>
    <w:rsid w:val="00F83CBD"/>
    <w:rsid w:val="00F84577"/>
    <w:rsid w:val="00F86209"/>
    <w:rsid w:val="00F86F38"/>
    <w:rsid w:val="00F871F2"/>
    <w:rsid w:val="00F918B1"/>
    <w:rsid w:val="00F91A7F"/>
    <w:rsid w:val="00F91BBA"/>
    <w:rsid w:val="00F92257"/>
    <w:rsid w:val="00F92439"/>
    <w:rsid w:val="00F92837"/>
    <w:rsid w:val="00F92ED3"/>
    <w:rsid w:val="00F9305A"/>
    <w:rsid w:val="00F93CA7"/>
    <w:rsid w:val="00F93DFF"/>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596"/>
    <w:rsid w:val="00FC6961"/>
    <w:rsid w:val="00FC7DA2"/>
    <w:rsid w:val="00FD01A4"/>
    <w:rsid w:val="00FD0C62"/>
    <w:rsid w:val="00FD0D84"/>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059"/>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等线" w:hAnsi="宋体" w:cs="宋体"/>
      <w:sz w:val="21"/>
      <w:szCs w:val="21"/>
    </w:rPr>
  </w:style>
  <w:style w:type="paragraph" w:styleId="afa">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uiPriority w:val="34"/>
    <w:qFormat/>
    <w:pPr>
      <w:ind w:firstLineChars="200" w:firstLine="420"/>
    </w:pPr>
  </w:style>
  <w:style w:type="character" w:customStyle="1" w:styleId="13">
    <w:name w:val="未处理的提及1"/>
    <w:basedOn w:val="a0"/>
    <w:uiPriority w:val="99"/>
    <w:semiHidden/>
    <w:unhideWhenUsed/>
    <w:rsid w:val="00A00AB4"/>
    <w:rPr>
      <w:color w:val="605E5C"/>
      <w:shd w:val="clear" w:color="auto" w:fill="E1DFDD"/>
    </w:rPr>
  </w:style>
  <w:style w:type="paragraph" w:customStyle="1" w:styleId="B5">
    <w:name w:val="B5"/>
    <w:basedOn w:val="51"/>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51">
    <w:name w:val="List 5"/>
    <w:basedOn w:val="a"/>
    <w:uiPriority w:val="99"/>
    <w:semiHidden/>
    <w:unhideWhenUsed/>
    <w:rsid w:val="00490301"/>
    <w:pPr>
      <w:ind w:leftChars="800" w:left="100" w:hangingChars="200" w:hanging="200"/>
      <w:contextualSpacing/>
    </w:pPr>
  </w:style>
  <w:style w:type="character" w:customStyle="1" w:styleId="Mention1">
    <w:name w:val="Mention1"/>
    <w:basedOn w:val="a0"/>
    <w:uiPriority w:val="99"/>
    <w:unhideWhenUsed/>
    <w:rsid w:val="005A37F7"/>
    <w:rPr>
      <w:color w:val="2B579A"/>
      <w:shd w:val="clear" w:color="auto" w:fill="E1DFDD"/>
    </w:rPr>
  </w:style>
  <w:style w:type="paragraph" w:customStyle="1" w:styleId="TAH">
    <w:name w:val="TAH"/>
    <w:basedOn w:val="TAC"/>
    <w:link w:val="TAHCar"/>
    <w:rsid w:val="00AA47DD"/>
    <w:pPr>
      <w:overflowPunct w:val="0"/>
      <w:autoSpaceDE w:val="0"/>
      <w:autoSpaceDN w:val="0"/>
      <w:adjustRightInd w:val="0"/>
      <w:textAlignment w:val="baseline"/>
    </w:pPr>
    <w:rPr>
      <w:rFonts w:eastAsia="Times New Roman"/>
      <w:b/>
      <w:lang w:eastAsia="ja-JP"/>
    </w:rPr>
  </w:style>
  <w:style w:type="character" w:customStyle="1" w:styleId="TAHCar">
    <w:name w:val="TAH Car"/>
    <w:link w:val="TAH"/>
    <w:qFormat/>
    <w:rsid w:val="00AA47DD"/>
    <w:rPr>
      <w:rFonts w:ascii="Arial" w:eastAsia="Times New Roman" w:hAnsi="Arial"/>
      <w:b/>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883848">
      <w:bodyDiv w:val="1"/>
      <w:marLeft w:val="0"/>
      <w:marRight w:val="0"/>
      <w:marTop w:val="0"/>
      <w:marBottom w:val="0"/>
      <w:divBdr>
        <w:top w:val="none" w:sz="0" w:space="0" w:color="auto"/>
        <w:left w:val="none" w:sz="0" w:space="0" w:color="auto"/>
        <w:bottom w:val="none" w:sz="0" w:space="0" w:color="auto"/>
        <w:right w:val="none" w:sz="0" w:space="0" w:color="auto"/>
      </w:divBdr>
    </w:div>
    <w:div w:id="409470771">
      <w:bodyDiv w:val="1"/>
      <w:marLeft w:val="0"/>
      <w:marRight w:val="0"/>
      <w:marTop w:val="0"/>
      <w:marBottom w:val="0"/>
      <w:divBdr>
        <w:top w:val="none" w:sz="0" w:space="0" w:color="auto"/>
        <w:left w:val="none" w:sz="0" w:space="0" w:color="auto"/>
        <w:bottom w:val="none" w:sz="0" w:space="0" w:color="auto"/>
        <w:right w:val="none" w:sz="0" w:space="0" w:color="auto"/>
      </w:divBdr>
    </w:div>
    <w:div w:id="590044641">
      <w:bodyDiv w:val="1"/>
      <w:marLeft w:val="0"/>
      <w:marRight w:val="0"/>
      <w:marTop w:val="0"/>
      <w:marBottom w:val="0"/>
      <w:divBdr>
        <w:top w:val="none" w:sz="0" w:space="0" w:color="auto"/>
        <w:left w:val="none" w:sz="0" w:space="0" w:color="auto"/>
        <w:bottom w:val="none" w:sz="0" w:space="0" w:color="auto"/>
        <w:right w:val="none" w:sz="0" w:space="0" w:color="auto"/>
      </w:divBdr>
    </w:div>
    <w:div w:id="635530563">
      <w:bodyDiv w:val="1"/>
      <w:marLeft w:val="0"/>
      <w:marRight w:val="0"/>
      <w:marTop w:val="0"/>
      <w:marBottom w:val="0"/>
      <w:divBdr>
        <w:top w:val="none" w:sz="0" w:space="0" w:color="auto"/>
        <w:left w:val="none" w:sz="0" w:space="0" w:color="auto"/>
        <w:bottom w:val="none" w:sz="0" w:space="0" w:color="auto"/>
        <w:right w:val="none" w:sz="0" w:space="0" w:color="auto"/>
      </w:divBdr>
    </w:div>
    <w:div w:id="678704348">
      <w:bodyDiv w:val="1"/>
      <w:marLeft w:val="0"/>
      <w:marRight w:val="0"/>
      <w:marTop w:val="0"/>
      <w:marBottom w:val="0"/>
      <w:divBdr>
        <w:top w:val="none" w:sz="0" w:space="0" w:color="auto"/>
        <w:left w:val="none" w:sz="0" w:space="0" w:color="auto"/>
        <w:bottom w:val="none" w:sz="0" w:space="0" w:color="auto"/>
        <w:right w:val="none" w:sz="0" w:space="0" w:color="auto"/>
      </w:divBdr>
    </w:div>
    <w:div w:id="1552839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yperlink" Target="https://www.3gpp.org/ftp/TSG_RAN/WG2_RL2/TSGR2_116-e/Docs/R2-2111311.zip" TargetMode="Externa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www.3gpp.org/ftp/TSG_RAN/WG2_RL2/TSGR2_116-e/Docs/R2-2111311.zip"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BDA1AE-9754-4A94-8808-52123B2F9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5.xml><?xml version="1.0" encoding="utf-8"?>
<ds:datastoreItem xmlns:ds="http://schemas.openxmlformats.org/officeDocument/2006/customXml" ds:itemID="{47719936-6747-42E0-990A-BF543954925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6.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7.xml><?xml version="1.0" encoding="utf-8"?>
<ds:datastoreItem xmlns:ds="http://schemas.openxmlformats.org/officeDocument/2006/customXml" ds:itemID="{1E2644F5-0B1C-4FC0-889D-A28778E01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TotalTime>
  <Pages>10</Pages>
  <Words>1996</Words>
  <Characters>11381</Characters>
  <Application>Microsoft Office Word</Application>
  <DocSecurity>0</DocSecurity>
  <Lines>94</Lines>
  <Paragraphs>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OPPO</Company>
  <LinksUpToDate>false</LinksUpToDate>
  <CharactersWithSpaces>13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OPPO-Shukun</cp:lastModifiedBy>
  <cp:revision>55</cp:revision>
  <cp:lastPrinted>2019-12-04T11:04:00Z</cp:lastPrinted>
  <dcterms:created xsi:type="dcterms:W3CDTF">2021-10-22T02:34:00Z</dcterms:created>
  <dcterms:modified xsi:type="dcterms:W3CDTF">2021-11-03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y fmtid="{D5CDD505-2E9C-101B-9397-08002B2CF9AE}" pid="17" name="ContentTypeId">
    <vt:lpwstr>0x010100F3E9551B3FDDA24EBF0A209BAAD637CA</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34486790</vt:lpwstr>
  </property>
</Properties>
</file>